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Pr="0050403D" w:rsidRDefault="00F2280E" w:rsidP="00F2280E">
      <w:pPr>
        <w:ind w:firstLine="420"/>
      </w:pPr>
    </w:p>
    <w:p w:rsidR="00F2280E" w:rsidRDefault="00440DF7" w:rsidP="00F2280E">
      <w:pPr>
        <w:tabs>
          <w:tab w:val="center" w:pos="4535"/>
          <w:tab w:val="left" w:pos="7317"/>
        </w:tabs>
        <w:spacing w:line="240" w:lineRule="auto"/>
        <w:ind w:firstLineChars="0" w:firstLine="0"/>
        <w:jc w:val="center"/>
        <w:rPr>
          <w:rFonts w:ascii="宋体" w:hAnsi="宋体"/>
          <w:b/>
          <w:sz w:val="48"/>
        </w:rPr>
      </w:pPr>
      <w:r>
        <w:rPr>
          <w:rFonts w:ascii="宋体" w:hAnsi="宋体" w:hint="eastAsia"/>
          <w:b/>
          <w:sz w:val="48"/>
        </w:rPr>
        <w:t>公共服务平台</w:t>
      </w:r>
    </w:p>
    <w:p w:rsidR="00F2280E" w:rsidRDefault="006245D1" w:rsidP="00F2280E">
      <w:pPr>
        <w:tabs>
          <w:tab w:val="center" w:pos="4535"/>
          <w:tab w:val="left" w:pos="7317"/>
        </w:tabs>
        <w:spacing w:line="240" w:lineRule="auto"/>
        <w:ind w:firstLineChars="0" w:firstLine="0"/>
        <w:jc w:val="center"/>
        <w:rPr>
          <w:rFonts w:ascii="宋体" w:hAnsi="宋体"/>
          <w:b/>
          <w:sz w:val="48"/>
        </w:rPr>
      </w:pPr>
      <w:r>
        <w:rPr>
          <w:rFonts w:ascii="宋体" w:hAnsi="宋体" w:hint="eastAsia"/>
          <w:b/>
          <w:sz w:val="48"/>
        </w:rPr>
        <w:t>静态资源架构方案</w:t>
      </w:r>
    </w:p>
    <w:p w:rsidR="00F2280E" w:rsidRDefault="00F2280E" w:rsidP="00F2280E">
      <w:pPr>
        <w:tabs>
          <w:tab w:val="center" w:pos="4535"/>
          <w:tab w:val="left" w:pos="7317"/>
        </w:tabs>
        <w:spacing w:line="240" w:lineRule="auto"/>
        <w:ind w:firstLineChars="0" w:firstLine="0"/>
        <w:jc w:val="center"/>
        <w:rPr>
          <w:rFonts w:ascii="宋体" w:hAnsi="宋体"/>
          <w:b/>
          <w:sz w:val="48"/>
        </w:rPr>
      </w:pPr>
    </w:p>
    <w:p w:rsidR="00F2280E" w:rsidRDefault="00F2280E" w:rsidP="00F2280E">
      <w:pPr>
        <w:ind w:firstLine="420"/>
      </w:pPr>
    </w:p>
    <w:tbl>
      <w:tblPr>
        <w:tblpPr w:leftFromText="180" w:rightFromText="180" w:vertAnchor="text" w:tblpXSpec="center" w:tblpY="1"/>
        <w:tblOverlap w:val="never"/>
        <w:tblW w:w="56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670"/>
      </w:tblGrid>
      <w:tr w:rsidR="00F2280E" w:rsidTr="007632C8">
        <w:trPr>
          <w:cantSplit/>
          <w:trHeight w:val="390"/>
        </w:trPr>
        <w:tc>
          <w:tcPr>
            <w:tcW w:w="3185" w:type="dxa"/>
          </w:tcPr>
          <w:p w:rsidR="00F2280E" w:rsidRDefault="00F2280E" w:rsidP="007632C8">
            <w:pPr>
              <w:ind w:firstLineChars="1100" w:firstLine="2310"/>
              <w:rPr>
                <w:rFonts w:ascii="宋体" w:hAnsi="宋体"/>
              </w:rPr>
            </w:pPr>
            <w:r>
              <w:rPr>
                <w:rFonts w:ascii="宋体" w:hAnsi="宋体" w:hint="eastAsia"/>
              </w:rPr>
              <w:t>文件状态：</w:t>
            </w:r>
          </w:p>
          <w:p w:rsidR="00F2280E" w:rsidRDefault="00F2280E" w:rsidP="007632C8">
            <w:pPr>
              <w:ind w:firstLineChars="1100" w:firstLine="2310"/>
              <w:rPr>
                <w:rFonts w:ascii="宋体" w:hAnsi="宋体"/>
              </w:rPr>
            </w:pPr>
            <w:r>
              <w:rPr>
                <w:rFonts w:ascii="宋体" w:hAnsi="宋体" w:hint="eastAsia"/>
              </w:rPr>
              <w:t>[</w:t>
            </w:r>
            <w:r>
              <w:rPr>
                <w:rFonts w:hint="eastAsia"/>
              </w:rPr>
              <w:t>√</w:t>
            </w:r>
            <w:r>
              <w:rPr>
                <w:rFonts w:ascii="宋体" w:hAnsi="宋体" w:hint="eastAsia"/>
              </w:rPr>
              <w:t>] 草稿</w:t>
            </w:r>
          </w:p>
          <w:p w:rsidR="00F2280E" w:rsidRDefault="00F2280E" w:rsidP="007632C8">
            <w:pPr>
              <w:ind w:firstLineChars="1100" w:firstLine="2310"/>
              <w:rPr>
                <w:rFonts w:ascii="宋体" w:hAnsi="宋体"/>
              </w:rPr>
            </w:pPr>
            <w:r>
              <w:rPr>
                <w:rFonts w:ascii="宋体" w:hAnsi="宋体" w:hint="eastAsia"/>
              </w:rPr>
              <w:t>[  ] 正式发布</w:t>
            </w:r>
          </w:p>
          <w:p w:rsidR="00F2280E" w:rsidRDefault="00F2280E" w:rsidP="007632C8">
            <w:pPr>
              <w:ind w:firstLineChars="1100" w:firstLine="2310"/>
            </w:pPr>
            <w:r>
              <w:rPr>
                <w:rFonts w:ascii="宋体" w:hAnsi="宋体" w:hint="eastAsia"/>
              </w:rPr>
              <w:t>[  ]</w:t>
            </w:r>
            <w:r>
              <w:rPr>
                <w:rFonts w:ascii="宋体" w:hAnsi="宋体"/>
              </w:rPr>
              <w:t xml:space="preserve"> </w:t>
            </w:r>
            <w:r>
              <w:rPr>
                <w:rFonts w:ascii="宋体" w:hAnsi="宋体" w:hint="eastAsia"/>
              </w:rPr>
              <w:t>正在修改</w:t>
            </w:r>
          </w:p>
        </w:tc>
      </w:tr>
    </w:tbl>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ind w:firstLine="420"/>
      </w:pPr>
    </w:p>
    <w:p w:rsidR="00F2280E" w:rsidRDefault="00F2280E" w:rsidP="00F2280E">
      <w:pPr>
        <w:pageBreakBefore/>
        <w:ind w:firstLineChars="0" w:firstLine="0"/>
        <w:jc w:val="center"/>
        <w:rPr>
          <w:sz w:val="28"/>
        </w:rPr>
      </w:pPr>
      <w:r>
        <w:rPr>
          <w:rFonts w:hint="eastAsia"/>
          <w:sz w:val="28"/>
        </w:rPr>
        <w:lastRenderedPageBreak/>
        <w:t>版</w:t>
      </w:r>
      <w:r>
        <w:rPr>
          <w:rFonts w:hint="eastAsia"/>
          <w:sz w:val="28"/>
        </w:rPr>
        <w:t xml:space="preserve"> </w:t>
      </w:r>
      <w:r>
        <w:rPr>
          <w:rFonts w:hint="eastAsia"/>
          <w:sz w:val="28"/>
        </w:rPr>
        <w:t>本</w:t>
      </w:r>
      <w:r>
        <w:rPr>
          <w:rFonts w:hint="eastAsia"/>
          <w:sz w:val="28"/>
        </w:rPr>
        <w:t xml:space="preserve"> </w:t>
      </w:r>
      <w:r>
        <w:rPr>
          <w:rFonts w:hint="eastAsia"/>
          <w:sz w:val="28"/>
        </w:rPr>
        <w:t>历</w:t>
      </w:r>
      <w:r>
        <w:rPr>
          <w:rFonts w:hint="eastAsia"/>
          <w:sz w:val="28"/>
        </w:rPr>
        <w:t xml:space="preserve"> </w:t>
      </w:r>
      <w:r>
        <w:rPr>
          <w:rFonts w:hint="eastAsia"/>
          <w:sz w:val="28"/>
        </w:rPr>
        <w:t>史</w:t>
      </w:r>
    </w:p>
    <w:p w:rsidR="00F2280E" w:rsidRDefault="00F2280E" w:rsidP="00F2280E">
      <w:pPr>
        <w:ind w:firstLine="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76"/>
        <w:gridCol w:w="1008"/>
        <w:gridCol w:w="1232"/>
        <w:gridCol w:w="1568"/>
        <w:gridCol w:w="3236"/>
      </w:tblGrid>
      <w:tr w:rsidR="00F2280E" w:rsidTr="007632C8">
        <w:trPr>
          <w:jc w:val="center"/>
        </w:trPr>
        <w:tc>
          <w:tcPr>
            <w:tcW w:w="1676" w:type="dxa"/>
          </w:tcPr>
          <w:p w:rsidR="00F2280E" w:rsidRDefault="00F2280E" w:rsidP="007632C8">
            <w:pPr>
              <w:pStyle w:val="7"/>
            </w:pPr>
            <w:bookmarkStart w:id="0" w:name="_Toc232222136"/>
            <w:r>
              <w:rPr>
                <w:rFonts w:hint="eastAsia"/>
              </w:rPr>
              <w:t>版本</w:t>
            </w:r>
            <w:r>
              <w:t>/</w:t>
            </w:r>
            <w:r>
              <w:rPr>
                <w:rFonts w:hint="eastAsia"/>
              </w:rPr>
              <w:t>状态</w:t>
            </w:r>
            <w:bookmarkEnd w:id="0"/>
          </w:p>
        </w:tc>
        <w:tc>
          <w:tcPr>
            <w:tcW w:w="1008" w:type="dxa"/>
          </w:tcPr>
          <w:p w:rsidR="00F2280E" w:rsidRDefault="00F2280E" w:rsidP="007632C8">
            <w:pPr>
              <w:pStyle w:val="7"/>
            </w:pPr>
            <w:bookmarkStart w:id="1" w:name="_Toc232222137"/>
            <w:r>
              <w:rPr>
                <w:rFonts w:hint="eastAsia"/>
              </w:rPr>
              <w:t>作者</w:t>
            </w:r>
            <w:bookmarkEnd w:id="1"/>
          </w:p>
        </w:tc>
        <w:tc>
          <w:tcPr>
            <w:tcW w:w="1232" w:type="dxa"/>
          </w:tcPr>
          <w:p w:rsidR="00F2280E" w:rsidRDefault="00F2280E" w:rsidP="007632C8">
            <w:pPr>
              <w:pStyle w:val="7"/>
            </w:pPr>
            <w:bookmarkStart w:id="2" w:name="_Toc232222138"/>
            <w:r>
              <w:rPr>
                <w:rFonts w:hint="eastAsia"/>
              </w:rPr>
              <w:t>参与者</w:t>
            </w:r>
            <w:bookmarkEnd w:id="2"/>
          </w:p>
        </w:tc>
        <w:tc>
          <w:tcPr>
            <w:tcW w:w="1568" w:type="dxa"/>
          </w:tcPr>
          <w:p w:rsidR="00F2280E" w:rsidRDefault="00F2280E" w:rsidP="007632C8">
            <w:pPr>
              <w:pStyle w:val="7"/>
            </w:pPr>
            <w:bookmarkStart w:id="3" w:name="_Toc232222139"/>
            <w:r>
              <w:rPr>
                <w:rFonts w:hint="eastAsia"/>
              </w:rPr>
              <w:t>起止日期</w:t>
            </w:r>
            <w:bookmarkEnd w:id="3"/>
          </w:p>
        </w:tc>
        <w:tc>
          <w:tcPr>
            <w:tcW w:w="3236" w:type="dxa"/>
          </w:tcPr>
          <w:p w:rsidR="00F2280E" w:rsidRDefault="00F2280E" w:rsidP="007632C8">
            <w:pPr>
              <w:pStyle w:val="7"/>
            </w:pPr>
            <w:bookmarkStart w:id="4" w:name="_Toc232222140"/>
            <w:r>
              <w:rPr>
                <w:rFonts w:hint="eastAsia"/>
              </w:rPr>
              <w:t>备注</w:t>
            </w:r>
            <w:bookmarkEnd w:id="4"/>
          </w:p>
        </w:tc>
      </w:tr>
      <w:tr w:rsidR="00F2280E" w:rsidTr="007632C8">
        <w:trPr>
          <w:jc w:val="center"/>
        </w:trPr>
        <w:tc>
          <w:tcPr>
            <w:tcW w:w="1676" w:type="dxa"/>
          </w:tcPr>
          <w:p w:rsidR="00F2280E" w:rsidRDefault="00F2280E" w:rsidP="007632C8">
            <w:pPr>
              <w:pStyle w:val="7"/>
            </w:pPr>
            <w:bookmarkStart w:id="5" w:name="_Toc232222141"/>
            <w:r>
              <w:rPr>
                <w:rFonts w:hint="eastAsia"/>
              </w:rPr>
              <w:t>1.0</w:t>
            </w:r>
            <w:bookmarkEnd w:id="5"/>
          </w:p>
        </w:tc>
        <w:tc>
          <w:tcPr>
            <w:tcW w:w="1008" w:type="dxa"/>
          </w:tcPr>
          <w:p w:rsidR="00F2280E" w:rsidRDefault="008A42C5" w:rsidP="007632C8">
            <w:pPr>
              <w:pStyle w:val="7"/>
            </w:pPr>
            <w:r>
              <w:rPr>
                <w:rFonts w:hint="eastAsia"/>
              </w:rPr>
              <w:t>刘岗</w:t>
            </w:r>
          </w:p>
        </w:tc>
        <w:tc>
          <w:tcPr>
            <w:tcW w:w="1232" w:type="dxa"/>
          </w:tcPr>
          <w:p w:rsidR="00F2280E" w:rsidRDefault="00F2280E" w:rsidP="007632C8">
            <w:pPr>
              <w:pStyle w:val="7"/>
            </w:pPr>
          </w:p>
        </w:tc>
        <w:tc>
          <w:tcPr>
            <w:tcW w:w="1568" w:type="dxa"/>
          </w:tcPr>
          <w:p w:rsidR="00F2280E" w:rsidRDefault="00F2280E" w:rsidP="00440DF7">
            <w:pPr>
              <w:pStyle w:val="7"/>
            </w:pPr>
            <w:bookmarkStart w:id="6" w:name="_Toc232222143"/>
            <w:r>
              <w:rPr>
                <w:rFonts w:hint="eastAsia"/>
              </w:rPr>
              <w:t>201</w:t>
            </w:r>
            <w:r w:rsidR="00440DF7">
              <w:rPr>
                <w:rFonts w:hint="eastAsia"/>
              </w:rPr>
              <w:t>4</w:t>
            </w:r>
            <w:r w:rsidR="00784E8B">
              <w:rPr>
                <w:rFonts w:hint="eastAsia"/>
              </w:rPr>
              <w:t>-12</w:t>
            </w:r>
            <w:r>
              <w:rPr>
                <w:rFonts w:hint="eastAsia"/>
              </w:rPr>
              <w:t>-</w:t>
            </w:r>
            <w:bookmarkEnd w:id="6"/>
            <w:r w:rsidR="00784E8B">
              <w:rPr>
                <w:rFonts w:hint="eastAsia"/>
              </w:rPr>
              <w:t>22</w:t>
            </w:r>
          </w:p>
        </w:tc>
        <w:tc>
          <w:tcPr>
            <w:tcW w:w="3236" w:type="dxa"/>
          </w:tcPr>
          <w:p w:rsidR="00F2280E" w:rsidRDefault="00F2280E" w:rsidP="007632C8">
            <w:pPr>
              <w:pStyle w:val="7"/>
              <w:jc w:val="both"/>
            </w:pPr>
            <w:bookmarkStart w:id="7" w:name="_Toc232222144"/>
            <w:r>
              <w:rPr>
                <w:rFonts w:hint="eastAsia"/>
              </w:rPr>
              <w:t>初稿</w:t>
            </w:r>
            <w:bookmarkEnd w:id="7"/>
          </w:p>
        </w:tc>
      </w:tr>
      <w:tr w:rsidR="00C337A6" w:rsidTr="00A32103">
        <w:trPr>
          <w:jc w:val="center"/>
        </w:trPr>
        <w:tc>
          <w:tcPr>
            <w:tcW w:w="1676" w:type="dxa"/>
            <w:vAlign w:val="center"/>
          </w:tcPr>
          <w:p w:rsidR="00C337A6" w:rsidRDefault="00C337A6" w:rsidP="00A32103">
            <w:pPr>
              <w:pStyle w:val="7"/>
            </w:pPr>
            <w:r>
              <w:rPr>
                <w:rFonts w:hint="eastAsia"/>
              </w:rPr>
              <w:t>2.0</w:t>
            </w:r>
          </w:p>
        </w:tc>
        <w:tc>
          <w:tcPr>
            <w:tcW w:w="1008" w:type="dxa"/>
            <w:vAlign w:val="center"/>
          </w:tcPr>
          <w:p w:rsidR="00C337A6" w:rsidRDefault="00C337A6" w:rsidP="00A32103">
            <w:pPr>
              <w:pStyle w:val="7"/>
            </w:pPr>
            <w:r>
              <w:rPr>
                <w:rFonts w:hint="eastAsia"/>
              </w:rPr>
              <w:t>刘岗</w:t>
            </w:r>
          </w:p>
        </w:tc>
        <w:tc>
          <w:tcPr>
            <w:tcW w:w="1232" w:type="dxa"/>
            <w:vAlign w:val="center"/>
          </w:tcPr>
          <w:p w:rsidR="00C337A6" w:rsidRDefault="005C0336" w:rsidP="00A32103">
            <w:pPr>
              <w:pStyle w:val="7"/>
            </w:pPr>
            <w:r>
              <w:rPr>
                <w:rFonts w:hint="eastAsia"/>
              </w:rPr>
              <w:t>刘刚</w:t>
            </w:r>
          </w:p>
        </w:tc>
        <w:tc>
          <w:tcPr>
            <w:tcW w:w="1568" w:type="dxa"/>
            <w:vAlign w:val="center"/>
          </w:tcPr>
          <w:p w:rsidR="00C337A6" w:rsidRDefault="00C337A6" w:rsidP="00A32103">
            <w:pPr>
              <w:pStyle w:val="7"/>
            </w:pPr>
            <w:r>
              <w:rPr>
                <w:rFonts w:hint="eastAsia"/>
              </w:rPr>
              <w:t>2014-12-29</w:t>
            </w:r>
          </w:p>
        </w:tc>
        <w:tc>
          <w:tcPr>
            <w:tcW w:w="3236" w:type="dxa"/>
            <w:vAlign w:val="center"/>
          </w:tcPr>
          <w:p w:rsidR="00C337A6" w:rsidRDefault="00BD6E31" w:rsidP="00A32103">
            <w:pPr>
              <w:pStyle w:val="7"/>
            </w:pPr>
            <w:r>
              <w:rPr>
                <w:rFonts w:hint="eastAsia"/>
              </w:rPr>
              <w:t>根据架构师刘刚的建议完善相关内容</w:t>
            </w:r>
          </w:p>
        </w:tc>
      </w:tr>
    </w:tbl>
    <w:p w:rsidR="00C337A6" w:rsidRPr="00FB77E5" w:rsidRDefault="00C337A6" w:rsidP="00C337A6">
      <w:pPr>
        <w:autoSpaceDE w:val="0"/>
        <w:autoSpaceDN w:val="0"/>
        <w:adjustRightInd w:val="0"/>
        <w:spacing w:line="360" w:lineRule="auto"/>
        <w:ind w:firstLine="482"/>
        <w:rPr>
          <w:rFonts w:hAnsi="宋体" w:cs="宋体,Bold"/>
          <w:b/>
          <w:bCs/>
          <w:sz w:val="24"/>
          <w:u w:val="single"/>
        </w:rPr>
      </w:pPr>
      <w:r w:rsidRPr="00FB77E5">
        <w:rPr>
          <w:rFonts w:hAnsi="宋体" w:cs="宋体,Bold" w:hint="eastAsia"/>
          <w:b/>
          <w:bCs/>
          <w:sz w:val="24"/>
          <w:u w:val="single"/>
        </w:rPr>
        <w:t>版权声明</w:t>
      </w:r>
    </w:p>
    <w:p w:rsidR="00C337A6" w:rsidRPr="007433DE" w:rsidRDefault="00C337A6" w:rsidP="00C337A6">
      <w:pPr>
        <w:autoSpaceDE w:val="0"/>
        <w:autoSpaceDN w:val="0"/>
        <w:adjustRightInd w:val="0"/>
        <w:spacing w:line="360" w:lineRule="auto"/>
        <w:ind w:firstLine="480"/>
        <w:rPr>
          <w:rFonts w:hAnsi="宋体" w:cs="宋体,Bold"/>
          <w:bCs/>
          <w:sz w:val="24"/>
        </w:rPr>
      </w:pPr>
      <w:r w:rsidRPr="007433DE">
        <w:rPr>
          <w:rFonts w:hAnsi="宋体" w:cs="宋体,Bold" w:hint="eastAsia"/>
          <w:bCs/>
          <w:sz w:val="24"/>
        </w:rPr>
        <w:t>版权所有</w:t>
      </w:r>
      <w:r w:rsidRPr="007433DE">
        <w:rPr>
          <w:rFonts w:hAnsi="宋体" w:cs="宋体,Bold" w:hint="eastAsia"/>
          <w:bCs/>
          <w:sz w:val="24"/>
        </w:rPr>
        <w:t xml:space="preserve"> </w:t>
      </w:r>
      <w:r w:rsidRPr="007433DE">
        <w:rPr>
          <w:rFonts w:hAnsi="宋体" w:cs="宋体,Bold" w:hint="eastAsia"/>
          <w:bCs/>
          <w:sz w:val="24"/>
        </w:rPr>
        <w:t>©</w:t>
      </w:r>
      <w:r w:rsidRPr="007433DE">
        <w:rPr>
          <w:rFonts w:hAnsi="宋体" w:cs="宋体,Bold" w:hint="eastAsia"/>
          <w:bCs/>
          <w:sz w:val="24"/>
        </w:rPr>
        <w:t xml:space="preserve"> </w:t>
      </w:r>
      <w:r w:rsidRPr="007433DE">
        <w:rPr>
          <w:rFonts w:hAnsi="宋体" w:cs="宋体,Bold" w:hint="eastAsia"/>
          <w:bCs/>
          <w:sz w:val="24"/>
        </w:rPr>
        <w:t>科大讯飞股份有限公司，保留所有权利。</w:t>
      </w:r>
    </w:p>
    <w:p w:rsidR="00C337A6" w:rsidRPr="00FB77E5" w:rsidRDefault="00C337A6" w:rsidP="00C337A6">
      <w:pPr>
        <w:autoSpaceDE w:val="0"/>
        <w:autoSpaceDN w:val="0"/>
        <w:adjustRightInd w:val="0"/>
        <w:spacing w:line="360" w:lineRule="auto"/>
        <w:ind w:firstLine="480"/>
        <w:rPr>
          <w:rFonts w:hAnsi="宋体" w:cs="宋体,Bold"/>
          <w:bCs/>
          <w:sz w:val="24"/>
        </w:rPr>
      </w:pPr>
    </w:p>
    <w:p w:rsidR="00C337A6" w:rsidRPr="00FB77E5" w:rsidRDefault="00C337A6" w:rsidP="00C337A6">
      <w:pPr>
        <w:autoSpaceDE w:val="0"/>
        <w:autoSpaceDN w:val="0"/>
        <w:adjustRightInd w:val="0"/>
        <w:spacing w:line="360" w:lineRule="auto"/>
        <w:ind w:firstLine="482"/>
        <w:rPr>
          <w:rFonts w:hAnsi="宋体" w:cs="宋体,Bold"/>
          <w:b/>
          <w:bCs/>
          <w:sz w:val="24"/>
          <w:u w:val="single"/>
        </w:rPr>
      </w:pPr>
      <w:r w:rsidRPr="00FB77E5">
        <w:rPr>
          <w:rFonts w:hAnsi="宋体" w:cs="宋体,Bold" w:hint="eastAsia"/>
          <w:b/>
          <w:bCs/>
          <w:sz w:val="24"/>
          <w:u w:val="single"/>
        </w:rPr>
        <w:t>商标声明</w:t>
      </w:r>
    </w:p>
    <w:p w:rsidR="00C337A6" w:rsidRPr="00FB77E5" w:rsidRDefault="00C337A6" w:rsidP="00C337A6">
      <w:pPr>
        <w:autoSpaceDE w:val="0"/>
        <w:autoSpaceDN w:val="0"/>
        <w:adjustRightInd w:val="0"/>
        <w:spacing w:line="360" w:lineRule="auto"/>
        <w:ind w:firstLine="480"/>
        <w:rPr>
          <w:rFonts w:hAnsi="宋体" w:cs="宋体"/>
          <w:sz w:val="24"/>
        </w:rPr>
      </w:pPr>
      <w:r w:rsidRPr="00FB77E5">
        <w:rPr>
          <w:rFonts w:hAnsi="宋体" w:cs="宋体,Bold" w:hint="eastAsia"/>
          <w:bCs/>
          <w:sz w:val="24"/>
        </w:rPr>
        <w:t>安徽科大讯飞信息科技股份有限公司</w:t>
      </w:r>
      <w:r w:rsidRPr="00FB77E5">
        <w:rPr>
          <w:rFonts w:hAnsi="宋体" w:cs="宋体" w:hint="eastAsia"/>
          <w:sz w:val="24"/>
        </w:rPr>
        <w:t>的产品是</w:t>
      </w:r>
      <w:r w:rsidRPr="00FB77E5">
        <w:rPr>
          <w:rFonts w:hAnsi="宋体" w:cs="宋体,Bold" w:hint="eastAsia"/>
          <w:bCs/>
          <w:sz w:val="24"/>
        </w:rPr>
        <w:t>安徽科大讯飞信息科技股份有限公司</w:t>
      </w:r>
      <w:r w:rsidRPr="00FB77E5">
        <w:rPr>
          <w:rFonts w:hAnsi="宋体" w:cs="宋体" w:hint="eastAsia"/>
          <w:sz w:val="24"/>
        </w:rPr>
        <w:t>专有。在提及其他公司及其产品时将使用各自公司所拥有的商标，这种使用的目的仅限于引用。</w:t>
      </w:r>
      <w:r w:rsidRPr="00FB77E5">
        <w:rPr>
          <w:rFonts w:hint="eastAsia"/>
          <w:sz w:val="24"/>
        </w:rPr>
        <w:t>本文档可能涉及安徽科大讯飞信息科技股份有限公司的专利（或正在申请的专利）、商标、版权或其他知识产权，除非得到安徽科大讯飞信息科技股份有限公司的明确书面许可协议，本文档不授予使用这些专利（或正在申请的专利）、商标、版权或其他知识产权的任何许可协议。</w:t>
      </w:r>
    </w:p>
    <w:p w:rsidR="00C337A6" w:rsidRPr="00A86824" w:rsidRDefault="00C337A6" w:rsidP="00C337A6">
      <w:pPr>
        <w:autoSpaceDE w:val="0"/>
        <w:autoSpaceDN w:val="0"/>
        <w:adjustRightInd w:val="0"/>
        <w:spacing w:line="360" w:lineRule="auto"/>
        <w:ind w:firstLine="482"/>
        <w:rPr>
          <w:rFonts w:hAnsi="宋体" w:cs="宋体,Bold"/>
          <w:b/>
          <w:bCs/>
          <w:sz w:val="24"/>
        </w:rPr>
      </w:pPr>
    </w:p>
    <w:p w:rsidR="00C337A6" w:rsidRPr="00FB77E5" w:rsidRDefault="00C337A6" w:rsidP="00C337A6">
      <w:pPr>
        <w:autoSpaceDE w:val="0"/>
        <w:autoSpaceDN w:val="0"/>
        <w:adjustRightInd w:val="0"/>
        <w:spacing w:line="360" w:lineRule="auto"/>
        <w:ind w:firstLine="482"/>
        <w:rPr>
          <w:rFonts w:hAnsi="宋体" w:cs="宋体,Bold"/>
          <w:b/>
          <w:bCs/>
          <w:sz w:val="24"/>
          <w:u w:val="single"/>
        </w:rPr>
      </w:pPr>
      <w:r w:rsidRPr="00FB77E5">
        <w:rPr>
          <w:rFonts w:hAnsi="宋体" w:cs="宋体,Bold" w:hint="eastAsia"/>
          <w:b/>
          <w:bCs/>
          <w:sz w:val="24"/>
          <w:u w:val="single"/>
        </w:rPr>
        <w:t>不作保证声明</w:t>
      </w:r>
    </w:p>
    <w:p w:rsidR="00C337A6" w:rsidRPr="00FB77E5" w:rsidRDefault="00C337A6" w:rsidP="00C337A6">
      <w:pPr>
        <w:autoSpaceDE w:val="0"/>
        <w:autoSpaceDN w:val="0"/>
        <w:adjustRightInd w:val="0"/>
        <w:spacing w:line="360" w:lineRule="auto"/>
        <w:ind w:firstLine="480"/>
        <w:rPr>
          <w:rFonts w:hAnsi="宋体" w:cs="宋体"/>
          <w:sz w:val="24"/>
        </w:rPr>
      </w:pPr>
      <w:r w:rsidRPr="00FB77E5">
        <w:rPr>
          <w:rFonts w:hAnsi="宋体" w:cs="宋体,Bold" w:hint="eastAsia"/>
          <w:bCs/>
          <w:sz w:val="24"/>
        </w:rPr>
        <w:t>安徽科大讯飞信息科技股份有限公司</w:t>
      </w:r>
      <w:r w:rsidRPr="00FB77E5">
        <w:rPr>
          <w:rFonts w:hAnsi="宋体" w:cs="宋体" w:hint="eastAsia"/>
          <w:sz w:val="24"/>
        </w:rPr>
        <w:t>不对此文档中的任何内容作任何明示或暗示的陈述或保证，而且不对特定目的的适销性及适用性或者任何间接、特殊或连带的损失承担任何责任。</w:t>
      </w:r>
      <w:r w:rsidRPr="00FB77E5">
        <w:rPr>
          <w:rFonts w:hint="eastAsia"/>
          <w:sz w:val="24"/>
        </w:rPr>
        <w:t>本手册内容若有变动，恕不另行通知。本手册例子中所用的公司、人名和数据若非特别声明，均属虚构。未得到安徽科大讯飞信息科技股份有限公司明确的书面许可，不得为任何目的、以任何形式或手段（电子的或机械的）复制或传播手册的任何部分。</w:t>
      </w:r>
    </w:p>
    <w:p w:rsidR="00C337A6" w:rsidRPr="00FB77E5" w:rsidRDefault="00C337A6" w:rsidP="00C337A6">
      <w:pPr>
        <w:autoSpaceDE w:val="0"/>
        <w:autoSpaceDN w:val="0"/>
        <w:adjustRightInd w:val="0"/>
        <w:spacing w:line="360" w:lineRule="auto"/>
        <w:ind w:firstLine="480"/>
        <w:rPr>
          <w:rFonts w:hAnsi="宋体" w:cs="宋体,Bold"/>
          <w:bCs/>
          <w:sz w:val="24"/>
        </w:rPr>
      </w:pPr>
    </w:p>
    <w:p w:rsidR="00C337A6" w:rsidRPr="00FB77E5" w:rsidRDefault="00C337A6" w:rsidP="00C337A6">
      <w:pPr>
        <w:autoSpaceDE w:val="0"/>
        <w:autoSpaceDN w:val="0"/>
        <w:adjustRightInd w:val="0"/>
        <w:spacing w:line="360" w:lineRule="auto"/>
        <w:ind w:firstLine="482"/>
        <w:rPr>
          <w:rFonts w:hAnsi="宋体" w:cs="宋体,Bold"/>
          <w:b/>
          <w:bCs/>
          <w:sz w:val="24"/>
          <w:u w:val="single"/>
        </w:rPr>
      </w:pPr>
      <w:r w:rsidRPr="00FB77E5">
        <w:rPr>
          <w:rFonts w:hAnsi="宋体" w:cs="宋体,Bold" w:hint="eastAsia"/>
          <w:b/>
          <w:bCs/>
          <w:sz w:val="24"/>
          <w:u w:val="single"/>
        </w:rPr>
        <w:t>保密声明</w:t>
      </w:r>
    </w:p>
    <w:p w:rsidR="00C337A6" w:rsidRPr="00FB77E5" w:rsidRDefault="00C337A6" w:rsidP="00C337A6">
      <w:pPr>
        <w:autoSpaceDE w:val="0"/>
        <w:autoSpaceDN w:val="0"/>
        <w:adjustRightInd w:val="0"/>
        <w:spacing w:line="360" w:lineRule="auto"/>
        <w:ind w:firstLineChars="227" w:firstLine="545"/>
        <w:rPr>
          <w:rFonts w:hAnsi="宋体" w:cs="宋体,Bold"/>
          <w:sz w:val="24"/>
        </w:rPr>
      </w:pPr>
      <w:r w:rsidRPr="00FB77E5">
        <w:rPr>
          <w:rFonts w:hAnsi="宋体" w:cs="宋体" w:hint="eastAsia"/>
          <w:sz w:val="24"/>
        </w:rPr>
        <w:t>本文档（包括任何附件）包含的信息是保密信息。接收人了解其获得的本文档是保密的，除用于规定的目的外不得用于任何目的，也不得将本文档泄露给任何第三方。</w:t>
      </w:r>
    </w:p>
    <w:p w:rsidR="00F2280E" w:rsidRPr="00C4329D" w:rsidRDefault="00C337A6" w:rsidP="00C4329D">
      <w:pPr>
        <w:spacing w:line="360" w:lineRule="auto"/>
        <w:ind w:firstLineChars="236" w:firstLine="566"/>
        <w:rPr>
          <w:sz w:val="24"/>
        </w:rPr>
      </w:pPr>
      <w:r w:rsidRPr="00FB77E5">
        <w:rPr>
          <w:rFonts w:hint="eastAsia"/>
          <w:sz w:val="24"/>
        </w:rPr>
        <w:t>本软件产品受最终用户许可协议（</w:t>
      </w:r>
      <w:r w:rsidRPr="00FB77E5">
        <w:rPr>
          <w:sz w:val="24"/>
        </w:rPr>
        <w:t>EULA</w:t>
      </w:r>
      <w:r w:rsidRPr="00FB77E5">
        <w:rPr>
          <w:rFonts w:hint="eastAsia"/>
          <w:sz w:val="24"/>
        </w:rPr>
        <w:t>）中所述条款和条件的约束，该协议位于产品文档和</w:t>
      </w:r>
      <w:r w:rsidRPr="00FB77E5">
        <w:rPr>
          <w:rFonts w:hint="eastAsia"/>
          <w:sz w:val="24"/>
        </w:rPr>
        <w:t>/</w:t>
      </w:r>
      <w:r w:rsidRPr="00FB77E5">
        <w:rPr>
          <w:rFonts w:hint="eastAsia"/>
          <w:sz w:val="24"/>
        </w:rPr>
        <w:t>或软件产品的联机文档中，使用本产品，表明您已阅读并接受了</w:t>
      </w:r>
      <w:r w:rsidRPr="00FB77E5">
        <w:rPr>
          <w:sz w:val="24"/>
        </w:rPr>
        <w:t>EULA</w:t>
      </w:r>
      <w:r w:rsidRPr="00FB77E5">
        <w:rPr>
          <w:rFonts w:hint="eastAsia"/>
          <w:sz w:val="24"/>
        </w:rPr>
        <w:t>的条款。</w:t>
      </w:r>
    </w:p>
    <w:p w:rsidR="00F2280E" w:rsidRPr="002638E9" w:rsidRDefault="006E3756" w:rsidP="002638E9">
      <w:pPr>
        <w:pageBreakBefore/>
        <w:ind w:firstLineChars="0" w:firstLine="0"/>
        <w:jc w:val="center"/>
        <w:rPr>
          <w:b/>
          <w:sz w:val="32"/>
          <w:szCs w:val="32"/>
        </w:rPr>
      </w:pPr>
      <w:r>
        <w:rPr>
          <w:rFonts w:hint="eastAsia"/>
        </w:rPr>
        <w:lastRenderedPageBreak/>
        <w:tab/>
      </w:r>
      <w:r w:rsidRPr="002638E9">
        <w:rPr>
          <w:rFonts w:hint="eastAsia"/>
          <w:sz w:val="28"/>
        </w:rPr>
        <w:t>目</w:t>
      </w:r>
      <w:r w:rsidR="002638E9" w:rsidRPr="002638E9">
        <w:rPr>
          <w:rFonts w:hint="eastAsia"/>
          <w:sz w:val="28"/>
        </w:rPr>
        <w:t xml:space="preserve"> </w:t>
      </w:r>
      <w:r w:rsidRPr="002638E9">
        <w:rPr>
          <w:rFonts w:hint="eastAsia"/>
          <w:sz w:val="28"/>
        </w:rPr>
        <w:t>录</w:t>
      </w:r>
    </w:p>
    <w:p w:rsidR="0045661C" w:rsidRDefault="00BC5CBE" w:rsidP="0045661C">
      <w:pPr>
        <w:pStyle w:val="10"/>
        <w:tabs>
          <w:tab w:val="right" w:leader="dot" w:pos="9061"/>
        </w:tabs>
        <w:ind w:firstLine="420"/>
        <w:rPr>
          <w:rFonts w:asciiTheme="minorHAnsi" w:eastAsiaTheme="minorEastAsia" w:hAnsiTheme="minorHAnsi" w:cstheme="minorBidi"/>
          <w:noProof/>
          <w:szCs w:val="22"/>
        </w:rPr>
      </w:pPr>
      <w:r>
        <w:fldChar w:fldCharType="begin"/>
      </w:r>
      <w:r w:rsidR="00F2280E">
        <w:instrText xml:space="preserve"> </w:instrText>
      </w:r>
      <w:r w:rsidR="00F2280E">
        <w:rPr>
          <w:rFonts w:hint="eastAsia"/>
        </w:rPr>
        <w:instrText>TOC \o "1-4" \h \z \u</w:instrText>
      </w:r>
      <w:r w:rsidR="00F2280E">
        <w:instrText xml:space="preserve"> </w:instrText>
      </w:r>
      <w:r>
        <w:fldChar w:fldCharType="separate"/>
      </w:r>
      <w:hyperlink w:anchor="_Toc407796565" w:history="1">
        <w:r w:rsidR="0045661C" w:rsidRPr="0003474C">
          <w:rPr>
            <w:rStyle w:val="a7"/>
            <w:noProof/>
          </w:rPr>
          <w:t>1</w:t>
        </w:r>
        <w:r w:rsidR="0045661C" w:rsidRPr="0003474C">
          <w:rPr>
            <w:rStyle w:val="a7"/>
            <w:rFonts w:hint="eastAsia"/>
            <w:noProof/>
          </w:rPr>
          <w:t xml:space="preserve"> </w:t>
        </w:r>
        <w:r w:rsidR="0045661C" w:rsidRPr="0003474C">
          <w:rPr>
            <w:rStyle w:val="a7"/>
            <w:rFonts w:hint="eastAsia"/>
            <w:noProof/>
          </w:rPr>
          <w:t>编写目的</w:t>
        </w:r>
        <w:r w:rsidR="0045661C">
          <w:rPr>
            <w:noProof/>
            <w:webHidden/>
          </w:rPr>
          <w:tab/>
        </w:r>
        <w:r w:rsidR="0045661C">
          <w:rPr>
            <w:noProof/>
            <w:webHidden/>
          </w:rPr>
          <w:fldChar w:fldCharType="begin"/>
        </w:r>
        <w:r w:rsidR="0045661C">
          <w:rPr>
            <w:noProof/>
            <w:webHidden/>
          </w:rPr>
          <w:instrText xml:space="preserve"> PAGEREF _Toc407796565 \h </w:instrText>
        </w:r>
        <w:r w:rsidR="0045661C">
          <w:rPr>
            <w:noProof/>
            <w:webHidden/>
          </w:rPr>
        </w:r>
        <w:r w:rsidR="0045661C">
          <w:rPr>
            <w:noProof/>
            <w:webHidden/>
          </w:rPr>
          <w:fldChar w:fldCharType="separate"/>
        </w:r>
        <w:r w:rsidR="0045661C">
          <w:rPr>
            <w:noProof/>
            <w:webHidden/>
          </w:rPr>
          <w:t>4</w:t>
        </w:r>
        <w:r w:rsidR="0045661C">
          <w:rPr>
            <w:noProof/>
            <w:webHidden/>
          </w:rPr>
          <w:fldChar w:fldCharType="end"/>
        </w:r>
      </w:hyperlink>
    </w:p>
    <w:p w:rsidR="0045661C" w:rsidRDefault="0045661C" w:rsidP="0045661C">
      <w:pPr>
        <w:pStyle w:val="10"/>
        <w:tabs>
          <w:tab w:val="right" w:leader="dot" w:pos="9061"/>
        </w:tabs>
        <w:ind w:firstLine="420"/>
        <w:rPr>
          <w:rFonts w:asciiTheme="minorHAnsi" w:eastAsiaTheme="minorEastAsia" w:hAnsiTheme="minorHAnsi" w:cstheme="minorBidi"/>
          <w:noProof/>
          <w:szCs w:val="22"/>
        </w:rPr>
      </w:pPr>
      <w:hyperlink w:anchor="_Toc407796566" w:history="1">
        <w:r w:rsidRPr="0003474C">
          <w:rPr>
            <w:rStyle w:val="a7"/>
            <w:noProof/>
          </w:rPr>
          <w:t>2</w:t>
        </w:r>
        <w:r w:rsidRPr="0003474C">
          <w:rPr>
            <w:rStyle w:val="a7"/>
            <w:rFonts w:hint="eastAsia"/>
            <w:noProof/>
          </w:rPr>
          <w:t xml:space="preserve"> </w:t>
        </w:r>
        <w:r w:rsidRPr="0003474C">
          <w:rPr>
            <w:rStyle w:val="a7"/>
            <w:rFonts w:hint="eastAsia"/>
            <w:noProof/>
          </w:rPr>
          <w:t>使用对象</w:t>
        </w:r>
        <w:r>
          <w:rPr>
            <w:noProof/>
            <w:webHidden/>
          </w:rPr>
          <w:tab/>
        </w:r>
        <w:r>
          <w:rPr>
            <w:noProof/>
            <w:webHidden/>
          </w:rPr>
          <w:fldChar w:fldCharType="begin"/>
        </w:r>
        <w:r>
          <w:rPr>
            <w:noProof/>
            <w:webHidden/>
          </w:rPr>
          <w:instrText xml:space="preserve"> PAGEREF _Toc407796566 \h </w:instrText>
        </w:r>
        <w:r>
          <w:rPr>
            <w:noProof/>
            <w:webHidden/>
          </w:rPr>
        </w:r>
        <w:r>
          <w:rPr>
            <w:noProof/>
            <w:webHidden/>
          </w:rPr>
          <w:fldChar w:fldCharType="separate"/>
        </w:r>
        <w:r>
          <w:rPr>
            <w:noProof/>
            <w:webHidden/>
          </w:rPr>
          <w:t>4</w:t>
        </w:r>
        <w:r>
          <w:rPr>
            <w:noProof/>
            <w:webHidden/>
          </w:rPr>
          <w:fldChar w:fldCharType="end"/>
        </w:r>
      </w:hyperlink>
    </w:p>
    <w:p w:rsidR="0045661C" w:rsidRDefault="0045661C" w:rsidP="0045661C">
      <w:pPr>
        <w:pStyle w:val="10"/>
        <w:tabs>
          <w:tab w:val="right" w:leader="dot" w:pos="9061"/>
        </w:tabs>
        <w:ind w:firstLine="420"/>
        <w:rPr>
          <w:rFonts w:asciiTheme="minorHAnsi" w:eastAsiaTheme="minorEastAsia" w:hAnsiTheme="minorHAnsi" w:cstheme="minorBidi"/>
          <w:noProof/>
          <w:szCs w:val="22"/>
        </w:rPr>
      </w:pPr>
      <w:hyperlink w:anchor="_Toc407796567" w:history="1">
        <w:r w:rsidRPr="0003474C">
          <w:rPr>
            <w:rStyle w:val="a7"/>
            <w:noProof/>
          </w:rPr>
          <w:t>3</w:t>
        </w:r>
        <w:r w:rsidRPr="0003474C">
          <w:rPr>
            <w:rStyle w:val="a7"/>
            <w:rFonts w:hint="eastAsia"/>
            <w:noProof/>
          </w:rPr>
          <w:t xml:space="preserve"> </w:t>
        </w:r>
        <w:r w:rsidRPr="0003474C">
          <w:rPr>
            <w:rStyle w:val="a7"/>
            <w:rFonts w:hint="eastAsia"/>
            <w:noProof/>
          </w:rPr>
          <w:t>需求演进</w:t>
        </w:r>
        <w:r>
          <w:rPr>
            <w:noProof/>
            <w:webHidden/>
          </w:rPr>
          <w:tab/>
        </w:r>
        <w:r>
          <w:rPr>
            <w:noProof/>
            <w:webHidden/>
          </w:rPr>
          <w:fldChar w:fldCharType="begin"/>
        </w:r>
        <w:r>
          <w:rPr>
            <w:noProof/>
            <w:webHidden/>
          </w:rPr>
          <w:instrText xml:space="preserve"> PAGEREF _Toc407796567 \h </w:instrText>
        </w:r>
        <w:r>
          <w:rPr>
            <w:noProof/>
            <w:webHidden/>
          </w:rPr>
        </w:r>
        <w:r>
          <w:rPr>
            <w:noProof/>
            <w:webHidden/>
          </w:rPr>
          <w:fldChar w:fldCharType="separate"/>
        </w:r>
        <w:r>
          <w:rPr>
            <w:noProof/>
            <w:webHidden/>
          </w:rPr>
          <w:t>4</w:t>
        </w:r>
        <w:r>
          <w:rPr>
            <w:noProof/>
            <w:webHidden/>
          </w:rPr>
          <w:fldChar w:fldCharType="end"/>
        </w:r>
      </w:hyperlink>
    </w:p>
    <w:p w:rsidR="0045661C" w:rsidRDefault="0045661C" w:rsidP="0045661C">
      <w:pPr>
        <w:pStyle w:val="10"/>
        <w:tabs>
          <w:tab w:val="right" w:leader="dot" w:pos="9061"/>
        </w:tabs>
        <w:ind w:firstLine="420"/>
        <w:rPr>
          <w:rFonts w:asciiTheme="minorHAnsi" w:eastAsiaTheme="minorEastAsia" w:hAnsiTheme="minorHAnsi" w:cstheme="minorBidi"/>
          <w:noProof/>
          <w:szCs w:val="22"/>
        </w:rPr>
      </w:pPr>
      <w:hyperlink w:anchor="_Toc407796568" w:history="1">
        <w:r w:rsidRPr="0003474C">
          <w:rPr>
            <w:rStyle w:val="a7"/>
            <w:noProof/>
          </w:rPr>
          <w:t>4</w:t>
        </w:r>
        <w:r w:rsidRPr="0003474C">
          <w:rPr>
            <w:rStyle w:val="a7"/>
            <w:rFonts w:hint="eastAsia"/>
            <w:noProof/>
          </w:rPr>
          <w:t xml:space="preserve"> </w:t>
        </w:r>
        <w:r w:rsidRPr="0003474C">
          <w:rPr>
            <w:rStyle w:val="a7"/>
            <w:rFonts w:hint="eastAsia"/>
            <w:noProof/>
          </w:rPr>
          <w:t>架构现状</w:t>
        </w:r>
        <w:r>
          <w:rPr>
            <w:noProof/>
            <w:webHidden/>
          </w:rPr>
          <w:tab/>
        </w:r>
        <w:r>
          <w:rPr>
            <w:noProof/>
            <w:webHidden/>
          </w:rPr>
          <w:fldChar w:fldCharType="begin"/>
        </w:r>
        <w:r>
          <w:rPr>
            <w:noProof/>
            <w:webHidden/>
          </w:rPr>
          <w:instrText xml:space="preserve"> PAGEREF _Toc407796568 \h </w:instrText>
        </w:r>
        <w:r>
          <w:rPr>
            <w:noProof/>
            <w:webHidden/>
          </w:rPr>
        </w:r>
        <w:r>
          <w:rPr>
            <w:noProof/>
            <w:webHidden/>
          </w:rPr>
          <w:fldChar w:fldCharType="separate"/>
        </w:r>
        <w:r>
          <w:rPr>
            <w:noProof/>
            <w:webHidden/>
          </w:rPr>
          <w:t>5</w:t>
        </w:r>
        <w:r>
          <w:rPr>
            <w:noProof/>
            <w:webHidden/>
          </w:rPr>
          <w:fldChar w:fldCharType="end"/>
        </w:r>
      </w:hyperlink>
    </w:p>
    <w:p w:rsidR="0045661C" w:rsidRDefault="0045661C" w:rsidP="0045661C">
      <w:pPr>
        <w:pStyle w:val="10"/>
        <w:tabs>
          <w:tab w:val="right" w:leader="dot" w:pos="9061"/>
        </w:tabs>
        <w:ind w:firstLine="420"/>
        <w:rPr>
          <w:rFonts w:asciiTheme="minorHAnsi" w:eastAsiaTheme="minorEastAsia" w:hAnsiTheme="minorHAnsi" w:cstheme="minorBidi"/>
          <w:noProof/>
          <w:szCs w:val="22"/>
        </w:rPr>
      </w:pPr>
      <w:hyperlink w:anchor="_Toc407796569" w:history="1">
        <w:r w:rsidRPr="0003474C">
          <w:rPr>
            <w:rStyle w:val="a7"/>
            <w:noProof/>
          </w:rPr>
          <w:t>5</w:t>
        </w:r>
        <w:r w:rsidRPr="0003474C">
          <w:rPr>
            <w:rStyle w:val="a7"/>
            <w:rFonts w:hint="eastAsia"/>
            <w:noProof/>
          </w:rPr>
          <w:t xml:space="preserve"> </w:t>
        </w:r>
        <w:r w:rsidRPr="0003474C">
          <w:rPr>
            <w:rStyle w:val="a7"/>
            <w:rFonts w:hint="eastAsia"/>
            <w:noProof/>
          </w:rPr>
          <w:t>存在问题</w:t>
        </w:r>
        <w:r>
          <w:rPr>
            <w:noProof/>
            <w:webHidden/>
          </w:rPr>
          <w:tab/>
        </w:r>
        <w:r>
          <w:rPr>
            <w:noProof/>
            <w:webHidden/>
          </w:rPr>
          <w:fldChar w:fldCharType="begin"/>
        </w:r>
        <w:r>
          <w:rPr>
            <w:noProof/>
            <w:webHidden/>
          </w:rPr>
          <w:instrText xml:space="preserve"> PAGEREF _Toc407796569 \h </w:instrText>
        </w:r>
        <w:r>
          <w:rPr>
            <w:noProof/>
            <w:webHidden/>
          </w:rPr>
        </w:r>
        <w:r>
          <w:rPr>
            <w:noProof/>
            <w:webHidden/>
          </w:rPr>
          <w:fldChar w:fldCharType="separate"/>
        </w:r>
        <w:r>
          <w:rPr>
            <w:noProof/>
            <w:webHidden/>
          </w:rPr>
          <w:t>7</w:t>
        </w:r>
        <w:r>
          <w:rPr>
            <w:noProof/>
            <w:webHidden/>
          </w:rPr>
          <w:fldChar w:fldCharType="end"/>
        </w:r>
      </w:hyperlink>
    </w:p>
    <w:p w:rsidR="0045661C" w:rsidRDefault="0045661C" w:rsidP="0045661C">
      <w:pPr>
        <w:pStyle w:val="10"/>
        <w:tabs>
          <w:tab w:val="right" w:leader="dot" w:pos="9061"/>
        </w:tabs>
        <w:ind w:firstLine="420"/>
        <w:rPr>
          <w:rFonts w:asciiTheme="minorHAnsi" w:eastAsiaTheme="minorEastAsia" w:hAnsiTheme="minorHAnsi" w:cstheme="minorBidi"/>
          <w:noProof/>
          <w:szCs w:val="22"/>
        </w:rPr>
      </w:pPr>
      <w:hyperlink w:anchor="_Toc407796570" w:history="1">
        <w:r w:rsidRPr="0003474C">
          <w:rPr>
            <w:rStyle w:val="a7"/>
            <w:noProof/>
          </w:rPr>
          <w:t>6</w:t>
        </w:r>
        <w:r w:rsidRPr="0003474C">
          <w:rPr>
            <w:rStyle w:val="a7"/>
            <w:rFonts w:hint="eastAsia"/>
            <w:noProof/>
          </w:rPr>
          <w:t xml:space="preserve"> </w:t>
        </w:r>
        <w:r w:rsidRPr="0003474C">
          <w:rPr>
            <w:rStyle w:val="a7"/>
            <w:rFonts w:hint="eastAsia"/>
            <w:noProof/>
          </w:rPr>
          <w:t>问题分析</w:t>
        </w:r>
        <w:r>
          <w:rPr>
            <w:noProof/>
            <w:webHidden/>
          </w:rPr>
          <w:tab/>
        </w:r>
        <w:r>
          <w:rPr>
            <w:noProof/>
            <w:webHidden/>
          </w:rPr>
          <w:fldChar w:fldCharType="begin"/>
        </w:r>
        <w:r>
          <w:rPr>
            <w:noProof/>
            <w:webHidden/>
          </w:rPr>
          <w:instrText xml:space="preserve"> PAGEREF _Toc407796570 \h </w:instrText>
        </w:r>
        <w:r>
          <w:rPr>
            <w:noProof/>
            <w:webHidden/>
          </w:rPr>
        </w:r>
        <w:r>
          <w:rPr>
            <w:noProof/>
            <w:webHidden/>
          </w:rPr>
          <w:fldChar w:fldCharType="separate"/>
        </w:r>
        <w:r>
          <w:rPr>
            <w:noProof/>
            <w:webHidden/>
          </w:rPr>
          <w:t>7</w:t>
        </w:r>
        <w:r>
          <w:rPr>
            <w:noProof/>
            <w:webHidden/>
          </w:rPr>
          <w:fldChar w:fldCharType="end"/>
        </w:r>
      </w:hyperlink>
    </w:p>
    <w:p w:rsidR="0045661C" w:rsidRDefault="0045661C" w:rsidP="0045661C">
      <w:pPr>
        <w:pStyle w:val="10"/>
        <w:tabs>
          <w:tab w:val="right" w:leader="dot" w:pos="9061"/>
        </w:tabs>
        <w:ind w:firstLine="420"/>
        <w:rPr>
          <w:rFonts w:asciiTheme="minorHAnsi" w:eastAsiaTheme="minorEastAsia" w:hAnsiTheme="minorHAnsi" w:cstheme="minorBidi"/>
          <w:noProof/>
          <w:szCs w:val="22"/>
        </w:rPr>
      </w:pPr>
      <w:hyperlink w:anchor="_Toc407796571" w:history="1">
        <w:r w:rsidRPr="0003474C">
          <w:rPr>
            <w:rStyle w:val="a7"/>
            <w:noProof/>
          </w:rPr>
          <w:t>7</w:t>
        </w:r>
        <w:r w:rsidRPr="0003474C">
          <w:rPr>
            <w:rStyle w:val="a7"/>
            <w:rFonts w:hint="eastAsia"/>
            <w:noProof/>
          </w:rPr>
          <w:t xml:space="preserve"> </w:t>
        </w:r>
        <w:r w:rsidRPr="0003474C">
          <w:rPr>
            <w:rStyle w:val="a7"/>
            <w:rFonts w:hint="eastAsia"/>
            <w:noProof/>
          </w:rPr>
          <w:t>方案假设</w:t>
        </w:r>
        <w:r>
          <w:rPr>
            <w:noProof/>
            <w:webHidden/>
          </w:rPr>
          <w:tab/>
        </w:r>
        <w:r>
          <w:rPr>
            <w:noProof/>
            <w:webHidden/>
          </w:rPr>
          <w:fldChar w:fldCharType="begin"/>
        </w:r>
        <w:r>
          <w:rPr>
            <w:noProof/>
            <w:webHidden/>
          </w:rPr>
          <w:instrText xml:space="preserve"> PAGEREF _Toc407796571 \h </w:instrText>
        </w:r>
        <w:r>
          <w:rPr>
            <w:noProof/>
            <w:webHidden/>
          </w:rPr>
        </w:r>
        <w:r>
          <w:rPr>
            <w:noProof/>
            <w:webHidden/>
          </w:rPr>
          <w:fldChar w:fldCharType="separate"/>
        </w:r>
        <w:r>
          <w:rPr>
            <w:noProof/>
            <w:webHidden/>
          </w:rPr>
          <w:t>8</w:t>
        </w:r>
        <w:r>
          <w:rPr>
            <w:noProof/>
            <w:webHidden/>
          </w:rPr>
          <w:fldChar w:fldCharType="end"/>
        </w:r>
      </w:hyperlink>
    </w:p>
    <w:p w:rsidR="0045661C" w:rsidRDefault="0045661C" w:rsidP="0045661C">
      <w:pPr>
        <w:pStyle w:val="10"/>
        <w:tabs>
          <w:tab w:val="right" w:leader="dot" w:pos="9061"/>
        </w:tabs>
        <w:ind w:firstLine="420"/>
        <w:rPr>
          <w:rFonts w:asciiTheme="minorHAnsi" w:eastAsiaTheme="minorEastAsia" w:hAnsiTheme="minorHAnsi" w:cstheme="minorBidi"/>
          <w:noProof/>
          <w:szCs w:val="22"/>
        </w:rPr>
      </w:pPr>
      <w:hyperlink w:anchor="_Toc407796572" w:history="1">
        <w:r w:rsidRPr="0003474C">
          <w:rPr>
            <w:rStyle w:val="a7"/>
            <w:noProof/>
          </w:rPr>
          <w:t>8</w:t>
        </w:r>
        <w:r w:rsidRPr="0003474C">
          <w:rPr>
            <w:rStyle w:val="a7"/>
            <w:rFonts w:hint="eastAsia"/>
            <w:noProof/>
          </w:rPr>
          <w:t xml:space="preserve"> </w:t>
        </w:r>
        <w:r w:rsidRPr="0003474C">
          <w:rPr>
            <w:rStyle w:val="a7"/>
            <w:rFonts w:hint="eastAsia"/>
            <w:noProof/>
          </w:rPr>
          <w:t>方案制定</w:t>
        </w:r>
        <w:r>
          <w:rPr>
            <w:noProof/>
            <w:webHidden/>
          </w:rPr>
          <w:tab/>
        </w:r>
        <w:r>
          <w:rPr>
            <w:noProof/>
            <w:webHidden/>
          </w:rPr>
          <w:fldChar w:fldCharType="begin"/>
        </w:r>
        <w:r>
          <w:rPr>
            <w:noProof/>
            <w:webHidden/>
          </w:rPr>
          <w:instrText xml:space="preserve"> PAGEREF _Toc407796572 \h </w:instrText>
        </w:r>
        <w:r>
          <w:rPr>
            <w:noProof/>
            <w:webHidden/>
          </w:rPr>
        </w:r>
        <w:r>
          <w:rPr>
            <w:noProof/>
            <w:webHidden/>
          </w:rPr>
          <w:fldChar w:fldCharType="separate"/>
        </w:r>
        <w:r>
          <w:rPr>
            <w:noProof/>
            <w:webHidden/>
          </w:rPr>
          <w:t>8</w:t>
        </w:r>
        <w:r>
          <w:rPr>
            <w:noProof/>
            <w:webHidden/>
          </w:rPr>
          <w:fldChar w:fldCharType="end"/>
        </w:r>
      </w:hyperlink>
    </w:p>
    <w:p w:rsidR="0045661C" w:rsidRDefault="0045661C" w:rsidP="0045661C">
      <w:pPr>
        <w:pStyle w:val="10"/>
        <w:tabs>
          <w:tab w:val="right" w:leader="dot" w:pos="9061"/>
        </w:tabs>
        <w:ind w:firstLine="420"/>
        <w:rPr>
          <w:rFonts w:asciiTheme="minorHAnsi" w:eastAsiaTheme="minorEastAsia" w:hAnsiTheme="minorHAnsi" w:cstheme="minorBidi"/>
          <w:noProof/>
          <w:szCs w:val="22"/>
        </w:rPr>
      </w:pPr>
      <w:hyperlink w:anchor="_Toc407796573" w:history="1">
        <w:r w:rsidRPr="0003474C">
          <w:rPr>
            <w:rStyle w:val="a7"/>
            <w:noProof/>
          </w:rPr>
          <w:t>9</w:t>
        </w:r>
        <w:r w:rsidRPr="0003474C">
          <w:rPr>
            <w:rStyle w:val="a7"/>
            <w:rFonts w:hint="eastAsia"/>
            <w:noProof/>
          </w:rPr>
          <w:t xml:space="preserve"> </w:t>
        </w:r>
        <w:r w:rsidRPr="0003474C">
          <w:rPr>
            <w:rStyle w:val="a7"/>
            <w:rFonts w:hint="eastAsia"/>
            <w:noProof/>
          </w:rPr>
          <w:t>技术选型</w:t>
        </w:r>
        <w:r>
          <w:rPr>
            <w:noProof/>
            <w:webHidden/>
          </w:rPr>
          <w:tab/>
        </w:r>
        <w:r>
          <w:rPr>
            <w:noProof/>
            <w:webHidden/>
          </w:rPr>
          <w:fldChar w:fldCharType="begin"/>
        </w:r>
        <w:r>
          <w:rPr>
            <w:noProof/>
            <w:webHidden/>
          </w:rPr>
          <w:instrText xml:space="preserve"> PAGEREF _Toc407796573 \h </w:instrText>
        </w:r>
        <w:r>
          <w:rPr>
            <w:noProof/>
            <w:webHidden/>
          </w:rPr>
        </w:r>
        <w:r>
          <w:rPr>
            <w:noProof/>
            <w:webHidden/>
          </w:rPr>
          <w:fldChar w:fldCharType="separate"/>
        </w:r>
        <w:r>
          <w:rPr>
            <w:noProof/>
            <w:webHidden/>
          </w:rPr>
          <w:t>9</w:t>
        </w:r>
        <w:r>
          <w:rPr>
            <w:noProof/>
            <w:webHidden/>
          </w:rPr>
          <w:fldChar w:fldCharType="end"/>
        </w:r>
      </w:hyperlink>
    </w:p>
    <w:p w:rsidR="0045661C" w:rsidRDefault="0045661C" w:rsidP="0045661C">
      <w:pPr>
        <w:pStyle w:val="10"/>
        <w:tabs>
          <w:tab w:val="right" w:leader="dot" w:pos="9061"/>
        </w:tabs>
        <w:ind w:firstLine="420"/>
        <w:rPr>
          <w:rFonts w:asciiTheme="minorHAnsi" w:eastAsiaTheme="minorEastAsia" w:hAnsiTheme="minorHAnsi" w:cstheme="minorBidi"/>
          <w:noProof/>
          <w:szCs w:val="22"/>
        </w:rPr>
      </w:pPr>
      <w:hyperlink w:anchor="_Toc407796574" w:history="1">
        <w:r w:rsidRPr="0003474C">
          <w:rPr>
            <w:rStyle w:val="a7"/>
            <w:noProof/>
          </w:rPr>
          <w:t>10</w:t>
        </w:r>
        <w:r w:rsidRPr="0003474C">
          <w:rPr>
            <w:rStyle w:val="a7"/>
            <w:rFonts w:hint="eastAsia"/>
            <w:noProof/>
          </w:rPr>
          <w:t xml:space="preserve"> </w:t>
        </w:r>
        <w:r w:rsidRPr="0003474C">
          <w:rPr>
            <w:rStyle w:val="a7"/>
            <w:rFonts w:hint="eastAsia"/>
            <w:noProof/>
          </w:rPr>
          <w:t>组件介绍</w:t>
        </w:r>
        <w:r>
          <w:rPr>
            <w:noProof/>
            <w:webHidden/>
          </w:rPr>
          <w:tab/>
        </w:r>
        <w:r>
          <w:rPr>
            <w:noProof/>
            <w:webHidden/>
          </w:rPr>
          <w:fldChar w:fldCharType="begin"/>
        </w:r>
        <w:r>
          <w:rPr>
            <w:noProof/>
            <w:webHidden/>
          </w:rPr>
          <w:instrText xml:space="preserve"> PAGEREF _Toc407796574 \h </w:instrText>
        </w:r>
        <w:r>
          <w:rPr>
            <w:noProof/>
            <w:webHidden/>
          </w:rPr>
        </w:r>
        <w:r>
          <w:rPr>
            <w:noProof/>
            <w:webHidden/>
          </w:rPr>
          <w:fldChar w:fldCharType="separate"/>
        </w:r>
        <w:r>
          <w:rPr>
            <w:noProof/>
            <w:webHidden/>
          </w:rPr>
          <w:t>11</w:t>
        </w:r>
        <w:r>
          <w:rPr>
            <w:noProof/>
            <w:webHidden/>
          </w:rPr>
          <w:fldChar w:fldCharType="end"/>
        </w:r>
      </w:hyperlink>
    </w:p>
    <w:p w:rsidR="0045661C" w:rsidRDefault="0045661C" w:rsidP="0045661C">
      <w:pPr>
        <w:pStyle w:val="10"/>
        <w:tabs>
          <w:tab w:val="right" w:leader="dot" w:pos="9061"/>
        </w:tabs>
        <w:ind w:firstLine="420"/>
        <w:rPr>
          <w:rFonts w:asciiTheme="minorHAnsi" w:eastAsiaTheme="minorEastAsia" w:hAnsiTheme="minorHAnsi" w:cstheme="minorBidi"/>
          <w:noProof/>
          <w:szCs w:val="22"/>
        </w:rPr>
      </w:pPr>
      <w:hyperlink w:anchor="_Toc407796575" w:history="1">
        <w:r w:rsidRPr="0003474C">
          <w:rPr>
            <w:rStyle w:val="a7"/>
            <w:noProof/>
          </w:rPr>
          <w:t>11</w:t>
        </w:r>
        <w:r w:rsidRPr="0003474C">
          <w:rPr>
            <w:rStyle w:val="a7"/>
            <w:rFonts w:hint="eastAsia"/>
            <w:noProof/>
          </w:rPr>
          <w:t xml:space="preserve"> </w:t>
        </w:r>
        <w:r w:rsidRPr="0003474C">
          <w:rPr>
            <w:rStyle w:val="a7"/>
            <w:rFonts w:hint="eastAsia"/>
            <w:noProof/>
          </w:rPr>
          <w:t>详细设计</w:t>
        </w:r>
        <w:r>
          <w:rPr>
            <w:noProof/>
            <w:webHidden/>
          </w:rPr>
          <w:tab/>
        </w:r>
        <w:r>
          <w:rPr>
            <w:noProof/>
            <w:webHidden/>
          </w:rPr>
          <w:fldChar w:fldCharType="begin"/>
        </w:r>
        <w:r>
          <w:rPr>
            <w:noProof/>
            <w:webHidden/>
          </w:rPr>
          <w:instrText xml:space="preserve"> PAGEREF _Toc407796575 \h </w:instrText>
        </w:r>
        <w:r>
          <w:rPr>
            <w:noProof/>
            <w:webHidden/>
          </w:rPr>
        </w:r>
        <w:r>
          <w:rPr>
            <w:noProof/>
            <w:webHidden/>
          </w:rPr>
          <w:fldChar w:fldCharType="separate"/>
        </w:r>
        <w:r>
          <w:rPr>
            <w:noProof/>
            <w:webHidden/>
          </w:rPr>
          <w:t>13</w:t>
        </w:r>
        <w:r>
          <w:rPr>
            <w:noProof/>
            <w:webHidden/>
          </w:rPr>
          <w:fldChar w:fldCharType="end"/>
        </w:r>
      </w:hyperlink>
    </w:p>
    <w:p w:rsidR="0045661C" w:rsidRDefault="0045661C" w:rsidP="0045661C">
      <w:pPr>
        <w:pStyle w:val="20"/>
        <w:tabs>
          <w:tab w:val="right" w:leader="dot" w:pos="9061"/>
        </w:tabs>
        <w:ind w:firstLine="420"/>
        <w:rPr>
          <w:rFonts w:asciiTheme="minorHAnsi" w:eastAsiaTheme="minorEastAsia" w:hAnsiTheme="minorHAnsi" w:cstheme="minorBidi"/>
          <w:noProof/>
          <w:szCs w:val="22"/>
        </w:rPr>
      </w:pPr>
      <w:hyperlink w:anchor="_Toc407796576" w:history="1">
        <w:r w:rsidRPr="0003474C">
          <w:rPr>
            <w:rStyle w:val="a7"/>
            <w:noProof/>
          </w:rPr>
          <w:t>11.1</w:t>
        </w:r>
        <w:r w:rsidRPr="0003474C">
          <w:rPr>
            <w:rStyle w:val="a7"/>
            <w:rFonts w:hint="eastAsia"/>
            <w:noProof/>
          </w:rPr>
          <w:t xml:space="preserve"> </w:t>
        </w:r>
        <w:r w:rsidRPr="0003474C">
          <w:rPr>
            <w:rStyle w:val="a7"/>
            <w:rFonts w:hint="eastAsia"/>
            <w:noProof/>
          </w:rPr>
          <w:t>整体逻辑结构</w:t>
        </w:r>
        <w:r>
          <w:rPr>
            <w:noProof/>
            <w:webHidden/>
          </w:rPr>
          <w:tab/>
        </w:r>
        <w:r>
          <w:rPr>
            <w:noProof/>
            <w:webHidden/>
          </w:rPr>
          <w:fldChar w:fldCharType="begin"/>
        </w:r>
        <w:r>
          <w:rPr>
            <w:noProof/>
            <w:webHidden/>
          </w:rPr>
          <w:instrText xml:space="preserve"> PAGEREF _Toc407796576 \h </w:instrText>
        </w:r>
        <w:r>
          <w:rPr>
            <w:noProof/>
            <w:webHidden/>
          </w:rPr>
        </w:r>
        <w:r>
          <w:rPr>
            <w:noProof/>
            <w:webHidden/>
          </w:rPr>
          <w:fldChar w:fldCharType="separate"/>
        </w:r>
        <w:r>
          <w:rPr>
            <w:noProof/>
            <w:webHidden/>
          </w:rPr>
          <w:t>13</w:t>
        </w:r>
        <w:r>
          <w:rPr>
            <w:noProof/>
            <w:webHidden/>
          </w:rPr>
          <w:fldChar w:fldCharType="end"/>
        </w:r>
      </w:hyperlink>
    </w:p>
    <w:p w:rsidR="0045661C" w:rsidRDefault="0045661C" w:rsidP="0045661C">
      <w:pPr>
        <w:pStyle w:val="20"/>
        <w:tabs>
          <w:tab w:val="right" w:leader="dot" w:pos="9061"/>
        </w:tabs>
        <w:ind w:firstLine="420"/>
        <w:rPr>
          <w:rFonts w:asciiTheme="minorHAnsi" w:eastAsiaTheme="minorEastAsia" w:hAnsiTheme="minorHAnsi" w:cstheme="minorBidi"/>
          <w:noProof/>
          <w:szCs w:val="22"/>
        </w:rPr>
      </w:pPr>
      <w:hyperlink w:anchor="_Toc407796577" w:history="1">
        <w:r w:rsidRPr="0003474C">
          <w:rPr>
            <w:rStyle w:val="a7"/>
            <w:noProof/>
          </w:rPr>
          <w:t>11.2</w:t>
        </w:r>
        <w:r w:rsidRPr="0003474C">
          <w:rPr>
            <w:rStyle w:val="a7"/>
            <w:rFonts w:hint="eastAsia"/>
            <w:noProof/>
          </w:rPr>
          <w:t xml:space="preserve"> </w:t>
        </w:r>
        <w:r w:rsidRPr="0003474C">
          <w:rPr>
            <w:rStyle w:val="a7"/>
            <w:rFonts w:hint="eastAsia"/>
            <w:noProof/>
          </w:rPr>
          <w:t>实际部署结构</w:t>
        </w:r>
        <w:r>
          <w:rPr>
            <w:noProof/>
            <w:webHidden/>
          </w:rPr>
          <w:tab/>
        </w:r>
        <w:r>
          <w:rPr>
            <w:noProof/>
            <w:webHidden/>
          </w:rPr>
          <w:fldChar w:fldCharType="begin"/>
        </w:r>
        <w:r>
          <w:rPr>
            <w:noProof/>
            <w:webHidden/>
          </w:rPr>
          <w:instrText xml:space="preserve"> PAGEREF _Toc407796577 \h </w:instrText>
        </w:r>
        <w:r>
          <w:rPr>
            <w:noProof/>
            <w:webHidden/>
          </w:rPr>
        </w:r>
        <w:r>
          <w:rPr>
            <w:noProof/>
            <w:webHidden/>
          </w:rPr>
          <w:fldChar w:fldCharType="separate"/>
        </w:r>
        <w:r>
          <w:rPr>
            <w:noProof/>
            <w:webHidden/>
          </w:rPr>
          <w:t>13</w:t>
        </w:r>
        <w:r>
          <w:rPr>
            <w:noProof/>
            <w:webHidden/>
          </w:rPr>
          <w:fldChar w:fldCharType="end"/>
        </w:r>
      </w:hyperlink>
    </w:p>
    <w:p w:rsidR="0045661C" w:rsidRDefault="0045661C" w:rsidP="0045661C">
      <w:pPr>
        <w:pStyle w:val="20"/>
        <w:tabs>
          <w:tab w:val="right" w:leader="dot" w:pos="9061"/>
        </w:tabs>
        <w:ind w:firstLine="420"/>
        <w:rPr>
          <w:rFonts w:asciiTheme="minorHAnsi" w:eastAsiaTheme="minorEastAsia" w:hAnsiTheme="minorHAnsi" w:cstheme="minorBidi"/>
          <w:noProof/>
          <w:szCs w:val="22"/>
        </w:rPr>
      </w:pPr>
      <w:hyperlink w:anchor="_Toc407796578" w:history="1">
        <w:r w:rsidRPr="0003474C">
          <w:rPr>
            <w:rStyle w:val="a7"/>
            <w:noProof/>
          </w:rPr>
          <w:t>11.3</w:t>
        </w:r>
        <w:r w:rsidRPr="0003474C">
          <w:rPr>
            <w:rStyle w:val="a7"/>
            <w:rFonts w:hint="eastAsia"/>
            <w:noProof/>
          </w:rPr>
          <w:t xml:space="preserve"> </w:t>
        </w:r>
        <w:r w:rsidRPr="0003474C">
          <w:rPr>
            <w:rStyle w:val="a7"/>
            <w:rFonts w:hint="eastAsia"/>
            <w:noProof/>
          </w:rPr>
          <w:t>接口</w:t>
        </w:r>
        <w:r w:rsidRPr="0003474C">
          <w:rPr>
            <w:rStyle w:val="a7"/>
            <w:noProof/>
          </w:rPr>
          <w:t>API</w:t>
        </w:r>
        <w:r w:rsidRPr="0003474C">
          <w:rPr>
            <w:rStyle w:val="a7"/>
            <w:rFonts w:hint="eastAsia"/>
            <w:noProof/>
          </w:rPr>
          <w:t>规范</w:t>
        </w:r>
        <w:r>
          <w:rPr>
            <w:noProof/>
            <w:webHidden/>
          </w:rPr>
          <w:tab/>
        </w:r>
        <w:r>
          <w:rPr>
            <w:noProof/>
            <w:webHidden/>
          </w:rPr>
          <w:fldChar w:fldCharType="begin"/>
        </w:r>
        <w:r>
          <w:rPr>
            <w:noProof/>
            <w:webHidden/>
          </w:rPr>
          <w:instrText xml:space="preserve"> PAGEREF _Toc407796578 \h </w:instrText>
        </w:r>
        <w:r>
          <w:rPr>
            <w:noProof/>
            <w:webHidden/>
          </w:rPr>
        </w:r>
        <w:r>
          <w:rPr>
            <w:noProof/>
            <w:webHidden/>
          </w:rPr>
          <w:fldChar w:fldCharType="separate"/>
        </w:r>
        <w:r>
          <w:rPr>
            <w:noProof/>
            <w:webHidden/>
          </w:rPr>
          <w:t>14</w:t>
        </w:r>
        <w:r>
          <w:rPr>
            <w:noProof/>
            <w:webHidden/>
          </w:rPr>
          <w:fldChar w:fldCharType="end"/>
        </w:r>
      </w:hyperlink>
    </w:p>
    <w:p w:rsidR="0045661C" w:rsidRDefault="0045661C" w:rsidP="0045661C">
      <w:pPr>
        <w:pStyle w:val="20"/>
        <w:tabs>
          <w:tab w:val="right" w:leader="dot" w:pos="9061"/>
        </w:tabs>
        <w:ind w:firstLine="420"/>
        <w:rPr>
          <w:rFonts w:asciiTheme="minorHAnsi" w:eastAsiaTheme="minorEastAsia" w:hAnsiTheme="minorHAnsi" w:cstheme="minorBidi"/>
          <w:noProof/>
          <w:szCs w:val="22"/>
        </w:rPr>
      </w:pPr>
      <w:hyperlink w:anchor="_Toc407796579" w:history="1">
        <w:r w:rsidRPr="0003474C">
          <w:rPr>
            <w:rStyle w:val="a7"/>
            <w:noProof/>
          </w:rPr>
          <w:t>11.4</w:t>
        </w:r>
        <w:r w:rsidRPr="0003474C">
          <w:rPr>
            <w:rStyle w:val="a7"/>
            <w:rFonts w:hint="eastAsia"/>
            <w:noProof/>
          </w:rPr>
          <w:t xml:space="preserve"> </w:t>
        </w:r>
        <w:r w:rsidRPr="0003474C">
          <w:rPr>
            <w:rStyle w:val="a7"/>
            <w:rFonts w:hint="eastAsia"/>
            <w:noProof/>
          </w:rPr>
          <w:t>接口</w:t>
        </w:r>
        <w:r w:rsidRPr="0003474C">
          <w:rPr>
            <w:rStyle w:val="a7"/>
            <w:noProof/>
          </w:rPr>
          <w:t>API</w:t>
        </w:r>
        <w:r>
          <w:rPr>
            <w:noProof/>
            <w:webHidden/>
          </w:rPr>
          <w:tab/>
        </w:r>
        <w:r>
          <w:rPr>
            <w:noProof/>
            <w:webHidden/>
          </w:rPr>
          <w:fldChar w:fldCharType="begin"/>
        </w:r>
        <w:r>
          <w:rPr>
            <w:noProof/>
            <w:webHidden/>
          </w:rPr>
          <w:instrText xml:space="preserve"> PAGEREF _Toc407796579 \h </w:instrText>
        </w:r>
        <w:r>
          <w:rPr>
            <w:noProof/>
            <w:webHidden/>
          </w:rPr>
        </w:r>
        <w:r>
          <w:rPr>
            <w:noProof/>
            <w:webHidden/>
          </w:rPr>
          <w:fldChar w:fldCharType="separate"/>
        </w:r>
        <w:r>
          <w:rPr>
            <w:noProof/>
            <w:webHidden/>
          </w:rPr>
          <w:t>18</w:t>
        </w:r>
        <w:r>
          <w:rPr>
            <w:noProof/>
            <w:webHidden/>
          </w:rPr>
          <w:fldChar w:fldCharType="end"/>
        </w:r>
      </w:hyperlink>
    </w:p>
    <w:p w:rsidR="008C1CAE" w:rsidRDefault="00BC5CBE">
      <w:pPr>
        <w:widowControl/>
        <w:spacing w:line="240" w:lineRule="auto"/>
        <w:ind w:firstLineChars="0" w:firstLine="0"/>
        <w:jc w:val="left"/>
      </w:pPr>
      <w:r>
        <w:fldChar w:fldCharType="end"/>
      </w:r>
      <w:r w:rsidR="008C1CAE">
        <w:br w:type="page"/>
      </w:r>
    </w:p>
    <w:p w:rsidR="002A357B" w:rsidRDefault="002A357B" w:rsidP="0048614B">
      <w:pPr>
        <w:pStyle w:val="1"/>
      </w:pPr>
      <w:bookmarkStart w:id="8" w:name="_Toc407796565"/>
      <w:r>
        <w:rPr>
          <w:rFonts w:hint="eastAsia"/>
        </w:rPr>
        <w:lastRenderedPageBreak/>
        <w:t>编写目的</w:t>
      </w:r>
      <w:bookmarkEnd w:id="8"/>
    </w:p>
    <w:p w:rsidR="002A357B" w:rsidRDefault="001A5E85" w:rsidP="001A5E85">
      <w:pPr>
        <w:ind w:left="420" w:firstLine="420"/>
      </w:pPr>
      <w:r>
        <w:rPr>
          <w:rFonts w:hint="eastAsia"/>
        </w:rPr>
        <w:t>本文档详细介绍了公共服务平台静态资源管理平台的架构设计</w:t>
      </w:r>
      <w:r w:rsidR="00A949D8">
        <w:rPr>
          <w:rFonts w:hint="eastAsia"/>
        </w:rPr>
        <w:t>过程</w:t>
      </w:r>
      <w:r>
        <w:rPr>
          <w:rFonts w:hint="eastAsia"/>
        </w:rPr>
        <w:t>以及统一接口的使用规范。</w:t>
      </w:r>
    </w:p>
    <w:p w:rsidR="007245C8" w:rsidRDefault="007245C8" w:rsidP="001A5E85">
      <w:pPr>
        <w:ind w:left="420" w:firstLine="420"/>
      </w:pPr>
    </w:p>
    <w:p w:rsidR="007245C8" w:rsidRDefault="007245C8" w:rsidP="001A5E85">
      <w:pPr>
        <w:ind w:left="420" w:firstLine="420"/>
      </w:pPr>
    </w:p>
    <w:p w:rsidR="007245C8" w:rsidRDefault="007245C8" w:rsidP="001A5E85">
      <w:pPr>
        <w:ind w:left="420" w:firstLine="420"/>
      </w:pPr>
    </w:p>
    <w:p w:rsidR="007245C8" w:rsidRDefault="007245C8" w:rsidP="001A5E85">
      <w:pPr>
        <w:ind w:left="420" w:firstLine="420"/>
      </w:pPr>
    </w:p>
    <w:p w:rsidR="001A5E85" w:rsidRDefault="001A5E85" w:rsidP="001A5E85">
      <w:pPr>
        <w:pStyle w:val="1"/>
      </w:pPr>
      <w:bookmarkStart w:id="9" w:name="_Toc407796566"/>
      <w:r>
        <w:rPr>
          <w:rFonts w:hint="eastAsia"/>
        </w:rPr>
        <w:t>使用对象</w:t>
      </w:r>
      <w:bookmarkEnd w:id="9"/>
    </w:p>
    <w:p w:rsidR="001A5E85" w:rsidRDefault="001A5E85" w:rsidP="001A5E85">
      <w:pPr>
        <w:ind w:left="420" w:firstLine="420"/>
      </w:pPr>
      <w:r>
        <w:rPr>
          <w:rFonts w:hint="eastAsia"/>
        </w:rPr>
        <w:t>本文档可以作为</w:t>
      </w:r>
      <w:r w:rsidR="003F2B02">
        <w:rPr>
          <w:rFonts w:hint="eastAsia"/>
        </w:rPr>
        <w:t>架构人员的评审材料，</w:t>
      </w:r>
      <w:r>
        <w:rPr>
          <w:rFonts w:hint="eastAsia"/>
        </w:rPr>
        <w:t>开发人员的统一接口开发指导</w:t>
      </w:r>
      <w:r w:rsidR="003F2B02">
        <w:rPr>
          <w:rFonts w:hint="eastAsia"/>
        </w:rPr>
        <w:t>，</w:t>
      </w:r>
      <w:r>
        <w:rPr>
          <w:rFonts w:hint="eastAsia"/>
        </w:rPr>
        <w:t>以及运维人员对静态资源管理平台的部署优化指导文档。</w:t>
      </w:r>
    </w:p>
    <w:p w:rsidR="007245C8" w:rsidRDefault="007245C8" w:rsidP="001A5E85">
      <w:pPr>
        <w:ind w:left="420" w:firstLine="420"/>
      </w:pPr>
    </w:p>
    <w:p w:rsidR="007245C8" w:rsidRDefault="007245C8" w:rsidP="001A5E85">
      <w:pPr>
        <w:ind w:left="420" w:firstLine="420"/>
      </w:pPr>
    </w:p>
    <w:p w:rsidR="007245C8" w:rsidRDefault="007245C8" w:rsidP="001A5E85">
      <w:pPr>
        <w:ind w:left="420" w:firstLine="420"/>
      </w:pPr>
    </w:p>
    <w:p w:rsidR="007245C8" w:rsidRDefault="007245C8"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rPr>
          <w:rFonts w:hint="eastAsia"/>
        </w:rPr>
      </w:pPr>
    </w:p>
    <w:p w:rsidR="004873B0" w:rsidRDefault="004873B0" w:rsidP="001A5E85">
      <w:pPr>
        <w:ind w:left="420" w:firstLine="420"/>
      </w:pPr>
    </w:p>
    <w:p w:rsidR="00F2280E" w:rsidRDefault="0048614B" w:rsidP="0048614B">
      <w:pPr>
        <w:pStyle w:val="1"/>
      </w:pPr>
      <w:bookmarkStart w:id="10" w:name="_Toc407796567"/>
      <w:r>
        <w:rPr>
          <w:rFonts w:hint="eastAsia"/>
        </w:rPr>
        <w:lastRenderedPageBreak/>
        <w:t>需求</w:t>
      </w:r>
      <w:r w:rsidR="004F3E14">
        <w:rPr>
          <w:rFonts w:hint="eastAsia"/>
        </w:rPr>
        <w:t>演进</w:t>
      </w:r>
      <w:bookmarkEnd w:id="10"/>
    </w:p>
    <w:p w:rsidR="005F72A9" w:rsidRDefault="005F72A9" w:rsidP="005F72A9">
      <w:pPr>
        <w:ind w:left="420" w:firstLine="420"/>
      </w:pPr>
      <w:r>
        <w:rPr>
          <w:rFonts w:hint="eastAsia"/>
        </w:rPr>
        <w:t>公共服务平台一期，手机定制语点对于各厂商定制语点的</w:t>
      </w:r>
      <w:r w:rsidR="00B83F90">
        <w:rPr>
          <w:rFonts w:hint="eastAsia"/>
        </w:rPr>
        <w:t>语音</w:t>
      </w:r>
      <w:r>
        <w:rPr>
          <w:rFonts w:hint="eastAsia"/>
        </w:rPr>
        <w:t>结果</w:t>
      </w:r>
      <w:r w:rsidR="00B83F90">
        <w:rPr>
          <w:rFonts w:hint="eastAsia"/>
        </w:rPr>
        <w:t>返回</w:t>
      </w:r>
      <w:r>
        <w:rPr>
          <w:rFonts w:hint="eastAsia"/>
        </w:rPr>
        <w:t>大多采用文本的方式</w:t>
      </w:r>
      <w:r w:rsidR="00D94BF9">
        <w:rPr>
          <w:rFonts w:hint="eastAsia"/>
        </w:rPr>
        <w:t>，如下图所示</w:t>
      </w:r>
      <w:r>
        <w:rPr>
          <w:rFonts w:hint="eastAsia"/>
        </w:rPr>
        <w:t>。</w:t>
      </w:r>
    </w:p>
    <w:p w:rsidR="008203A5" w:rsidRDefault="00BC7AFD" w:rsidP="00E56274">
      <w:pPr>
        <w:ind w:left="420" w:firstLine="420"/>
        <w:jc w:val="center"/>
      </w:pPr>
      <w:r>
        <w:rPr>
          <w:noProof/>
        </w:rPr>
        <w:drawing>
          <wp:inline distT="0" distB="0" distL="0" distR="0">
            <wp:extent cx="1350744" cy="2398023"/>
            <wp:effectExtent l="19050" t="0" r="1806"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1350727" cy="2397992"/>
                    </a:xfrm>
                    <a:prstGeom prst="rect">
                      <a:avLst/>
                    </a:prstGeom>
                    <a:noFill/>
                    <a:ln w="9525">
                      <a:noFill/>
                      <a:miter lim="800000"/>
                      <a:headEnd/>
                      <a:tailEnd/>
                    </a:ln>
                  </pic:spPr>
                </pic:pic>
              </a:graphicData>
            </a:graphic>
          </wp:inline>
        </w:drawing>
      </w:r>
      <w:r w:rsidR="00B04B9B">
        <w:rPr>
          <w:rFonts w:hint="eastAsia"/>
        </w:rPr>
        <w:t xml:space="preserve">  </w:t>
      </w:r>
      <w:r w:rsidR="00E56274" w:rsidRPr="00E56274">
        <w:rPr>
          <w:noProof/>
        </w:rPr>
        <w:drawing>
          <wp:inline distT="0" distB="0" distL="0" distR="0">
            <wp:extent cx="1363400" cy="2399386"/>
            <wp:effectExtent l="19050" t="0" r="820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1364357" cy="2401071"/>
                    </a:xfrm>
                    <a:prstGeom prst="rect">
                      <a:avLst/>
                    </a:prstGeom>
                    <a:noFill/>
                    <a:ln w="9525">
                      <a:noFill/>
                      <a:miter lim="800000"/>
                      <a:headEnd/>
                      <a:tailEnd/>
                    </a:ln>
                  </pic:spPr>
                </pic:pic>
              </a:graphicData>
            </a:graphic>
          </wp:inline>
        </w:drawing>
      </w:r>
      <w:r w:rsidR="00B04B9B" w:rsidRPr="00B04B9B">
        <w:rPr>
          <w:rFonts w:hint="eastAsia"/>
        </w:rPr>
        <w:t xml:space="preserve"> </w:t>
      </w:r>
      <w:r w:rsidR="00B04B9B">
        <w:rPr>
          <w:rFonts w:hint="eastAsia"/>
          <w:noProof/>
        </w:rPr>
        <w:drawing>
          <wp:inline distT="0" distB="0" distL="0" distR="0">
            <wp:extent cx="1357703" cy="2398369"/>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cstate="print"/>
                    <a:srcRect/>
                    <a:stretch>
                      <a:fillRect/>
                    </a:stretch>
                  </pic:blipFill>
                  <pic:spPr bwMode="auto">
                    <a:xfrm>
                      <a:off x="0" y="0"/>
                      <a:ext cx="1360765" cy="2403778"/>
                    </a:xfrm>
                    <a:prstGeom prst="rect">
                      <a:avLst/>
                    </a:prstGeom>
                    <a:noFill/>
                    <a:ln w="9525">
                      <a:noFill/>
                      <a:miter lim="800000"/>
                      <a:headEnd/>
                      <a:tailEnd/>
                    </a:ln>
                  </pic:spPr>
                </pic:pic>
              </a:graphicData>
            </a:graphic>
          </wp:inline>
        </w:drawing>
      </w:r>
    </w:p>
    <w:p w:rsidR="003B79C4" w:rsidRPr="005F72A9" w:rsidRDefault="003B79C4" w:rsidP="00B04B9B">
      <w:pPr>
        <w:ind w:firstLineChars="795" w:firstLine="1669"/>
      </w:pPr>
      <w:r>
        <w:rPr>
          <w:rFonts w:hint="eastAsia"/>
        </w:rPr>
        <w:t>图片</w:t>
      </w:r>
      <w:r w:rsidR="00D76B64">
        <w:rPr>
          <w:rFonts w:hint="eastAsia"/>
        </w:rPr>
        <w:t>1</w:t>
      </w:r>
      <w:r>
        <w:rPr>
          <w:rFonts w:hint="eastAsia"/>
        </w:rPr>
        <w:t xml:space="preserve"> </w:t>
      </w:r>
      <w:r>
        <w:rPr>
          <w:rFonts w:hint="eastAsia"/>
        </w:rPr>
        <w:t>小米</w:t>
      </w:r>
      <w:r w:rsidR="007A4688">
        <w:rPr>
          <w:rFonts w:hint="eastAsia"/>
        </w:rPr>
        <w:t>语音助手</w:t>
      </w:r>
      <w:r w:rsidR="00B04B9B">
        <w:rPr>
          <w:rFonts w:hint="eastAsia"/>
        </w:rPr>
        <w:t xml:space="preserve">   </w:t>
      </w:r>
      <w:r w:rsidR="00D76B64">
        <w:rPr>
          <w:rFonts w:hint="eastAsia"/>
        </w:rPr>
        <w:t>图片</w:t>
      </w:r>
      <w:r w:rsidR="00D76B64">
        <w:rPr>
          <w:rFonts w:hint="eastAsia"/>
        </w:rPr>
        <w:t>2 OPPO</w:t>
      </w:r>
      <w:r w:rsidR="00D76B64">
        <w:rPr>
          <w:rFonts w:hint="eastAsia"/>
        </w:rPr>
        <w:t>语音助手</w:t>
      </w:r>
      <w:r w:rsidR="00A11DAE">
        <w:rPr>
          <w:rFonts w:hint="eastAsia"/>
        </w:rPr>
        <w:t xml:space="preserve">   </w:t>
      </w:r>
      <w:r w:rsidR="00A11DAE">
        <w:rPr>
          <w:rFonts w:hint="eastAsia"/>
        </w:rPr>
        <w:t>图片</w:t>
      </w:r>
      <w:r w:rsidR="00A11DAE">
        <w:rPr>
          <w:rFonts w:hint="eastAsia"/>
        </w:rPr>
        <w:t>3</w:t>
      </w:r>
      <w:r w:rsidR="00A11DAE">
        <w:rPr>
          <w:rFonts w:hint="eastAsia"/>
        </w:rPr>
        <w:t>华为语音助手</w:t>
      </w:r>
    </w:p>
    <w:p w:rsidR="000D6A7F" w:rsidRDefault="00EF0D32" w:rsidP="005414AE">
      <w:pPr>
        <w:ind w:left="420" w:firstLine="420"/>
      </w:pPr>
      <w:r>
        <w:rPr>
          <w:rFonts w:hint="eastAsia"/>
        </w:rPr>
        <w:t>公共服务平台二期，</w:t>
      </w:r>
      <w:r w:rsidR="000A3EB0" w:rsidRPr="000A3EB0">
        <w:t>由于我们掌握了用户的属性和行为数据信息，同时在部分</w:t>
      </w:r>
      <w:r w:rsidR="000A3EB0" w:rsidRPr="000A3EB0">
        <w:t>H5</w:t>
      </w:r>
      <w:r w:rsidR="000A3EB0" w:rsidRPr="000A3EB0">
        <w:t>页面的聚合上有一定的自主权，也就意味着我们可以直接通过广告的方式来获取一部分运营收益</w:t>
      </w:r>
      <w:r w:rsidR="00226CAB">
        <w:rPr>
          <w:rFonts w:hint="eastAsia"/>
        </w:rPr>
        <w:t>,</w:t>
      </w:r>
      <w:r w:rsidR="00226CAB">
        <w:rPr>
          <w:rFonts w:hint="eastAsia"/>
        </w:rPr>
        <w:t>因此在二期项目中开始</w:t>
      </w:r>
      <w:r w:rsidR="00383A67">
        <w:rPr>
          <w:rFonts w:hint="eastAsia"/>
        </w:rPr>
        <w:t>在重点厂商</w:t>
      </w:r>
      <w:r w:rsidR="00226CAB">
        <w:rPr>
          <w:rFonts w:hint="eastAsia"/>
        </w:rPr>
        <w:t>逐步验证</w:t>
      </w:r>
      <w:r w:rsidR="00226CAB">
        <w:rPr>
          <w:rFonts w:hint="eastAsia"/>
        </w:rPr>
        <w:t>H5</w:t>
      </w:r>
      <w:r w:rsidR="00226CAB">
        <w:rPr>
          <w:rFonts w:hint="eastAsia"/>
        </w:rPr>
        <w:t>页面化的运营效果</w:t>
      </w:r>
      <w:r w:rsidR="000A3EB0">
        <w:rPr>
          <w:rFonts w:hint="eastAsia"/>
        </w:rPr>
        <w:t>。</w:t>
      </w:r>
    </w:p>
    <w:p w:rsidR="00053A51" w:rsidRDefault="00842F72" w:rsidP="00383A67">
      <w:pPr>
        <w:ind w:left="420" w:firstLine="420"/>
        <w:jc w:val="center"/>
      </w:pPr>
      <w:r w:rsidRPr="00842F72">
        <w:rPr>
          <w:noProof/>
        </w:rPr>
        <w:drawing>
          <wp:inline distT="0" distB="0" distL="0" distR="0">
            <wp:extent cx="1480566" cy="2940711"/>
            <wp:effectExtent l="19050" t="0" r="5334" b="0"/>
            <wp:docPr id="8" name="图片 2" descr="E:\work\公共服务运营平台项目\Screenshots\Screenshot_2014-07-15-17-16-29.png"/>
            <wp:cNvGraphicFramePr/>
            <a:graphic xmlns:a="http://schemas.openxmlformats.org/drawingml/2006/main">
              <a:graphicData uri="http://schemas.openxmlformats.org/drawingml/2006/picture">
                <pic:pic xmlns:pic="http://schemas.openxmlformats.org/drawingml/2006/picture">
                  <pic:nvPicPr>
                    <pic:cNvPr id="8" name="Picture 4" descr="E:\work\公共服务运营平台项目\Screenshots\Screenshot_2014-07-15-17-16-29.png"/>
                    <pic:cNvPicPr>
                      <a:picLocks noChangeAspect="1" noChangeArrowheads="1"/>
                    </pic:cNvPicPr>
                  </pic:nvPicPr>
                  <pic:blipFill>
                    <a:blip r:embed="rId11"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1480566" cy="2940711"/>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rgbClr val="FFFFFF"/>
                          </a:solidFill>
                        </a14:hiddenFill>
                      </a:ext>
                    </a:extLst>
                  </pic:spPr>
                </pic:pic>
              </a:graphicData>
            </a:graphic>
          </wp:inline>
        </w:drawing>
      </w:r>
      <w:r w:rsidR="002D63F1" w:rsidRPr="002D63F1">
        <w:rPr>
          <w:noProof/>
        </w:rPr>
        <w:drawing>
          <wp:inline distT="0" distB="0" distL="0" distR="0">
            <wp:extent cx="1422045" cy="2940711"/>
            <wp:effectExtent l="19050" t="0" r="6705" b="0"/>
            <wp:docPr id="9" name="图片 3" descr="E:\work\公共服务运营平台项目\Screenshots\Screenshot_2014-06-26-16-02-20.png"/>
            <wp:cNvGraphicFramePr/>
            <a:graphic xmlns:a="http://schemas.openxmlformats.org/drawingml/2006/main">
              <a:graphicData uri="http://schemas.openxmlformats.org/drawingml/2006/picture">
                <pic:pic xmlns:pic="http://schemas.openxmlformats.org/drawingml/2006/picture">
                  <pic:nvPicPr>
                    <pic:cNvPr id="7" name="Picture 3" descr="E:\work\公共服务运营平台项目\Screenshots\Screenshot_2014-06-26-16-02-20.png"/>
                    <pic:cNvPicPr>
                      <a:picLocks noChangeAspect="1" noChangeArrowheads="1"/>
                    </pic:cNvPicPr>
                  </pic:nvPicPr>
                  <pic:blipFill>
                    <a:blip r:embed="rId12"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1421634" cy="2939862"/>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rgbClr val="FFFFFF"/>
                          </a:solidFill>
                        </a14:hiddenFill>
                      </a:ext>
                    </a:extLst>
                  </pic:spPr>
                </pic:pic>
              </a:graphicData>
            </a:graphic>
          </wp:inline>
        </w:drawing>
      </w:r>
      <w:r w:rsidR="00383A67" w:rsidRPr="00383A67">
        <w:rPr>
          <w:noProof/>
        </w:rPr>
        <w:drawing>
          <wp:inline distT="0" distB="0" distL="0" distR="0">
            <wp:extent cx="1487881" cy="2940710"/>
            <wp:effectExtent l="19050" t="0" r="0" b="0"/>
            <wp:docPr id="12" name="图片 5" descr="C:\Users\Administrator\Desktop\QQ图片20140826184423.png"/>
            <wp:cNvGraphicFramePr/>
            <a:graphic xmlns:a="http://schemas.openxmlformats.org/drawingml/2006/main">
              <a:graphicData uri="http://schemas.openxmlformats.org/drawingml/2006/picture">
                <pic:pic xmlns:pic="http://schemas.openxmlformats.org/drawingml/2006/picture">
                  <pic:nvPicPr>
                    <pic:cNvPr id="2052" name="Picture 4" descr="C:\Users\Administrator\Desktop\QQ图片20140826184423.png"/>
                    <pic:cNvPicPr>
                      <a:picLocks noChangeAspect="1" noChangeArrowheads="1"/>
                    </pic:cNvPicPr>
                  </pic:nvPicPr>
                  <pic:blipFill>
                    <a:blip r:embed="rId13"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1487722" cy="2940396"/>
                    </a:xfrm>
                    <a:prstGeom prst="rect">
                      <a:avLst/>
                    </a:prstGeom>
                    <a:noFill/>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rgbClr val="FFFFFF"/>
                          </a:solidFill>
                        </a14:hiddenFill>
                      </a:ext>
                    </a:extLst>
                  </pic:spPr>
                </pic:pic>
              </a:graphicData>
            </a:graphic>
          </wp:inline>
        </w:drawing>
      </w:r>
    </w:p>
    <w:p w:rsidR="00602379" w:rsidRDefault="00602379" w:rsidP="00602379">
      <w:pPr>
        <w:ind w:left="420" w:firstLine="420"/>
      </w:pPr>
      <w:r>
        <w:rPr>
          <w:rFonts w:hint="eastAsia"/>
        </w:rPr>
        <w:t xml:space="preserve">      </w:t>
      </w:r>
      <w:r w:rsidR="00A60B9E">
        <w:rPr>
          <w:rFonts w:hint="eastAsia"/>
        </w:rPr>
        <w:t xml:space="preserve"> </w:t>
      </w:r>
      <w:r>
        <w:rPr>
          <w:rFonts w:hint="eastAsia"/>
        </w:rPr>
        <w:t>图片三</w:t>
      </w:r>
      <w:r>
        <w:rPr>
          <w:rFonts w:hint="eastAsia"/>
        </w:rPr>
        <w:t xml:space="preserve"> </w:t>
      </w:r>
      <w:r>
        <w:rPr>
          <w:rFonts w:hint="eastAsia"/>
        </w:rPr>
        <w:t>小米闲聊推送</w:t>
      </w:r>
      <w:r w:rsidR="00A60B9E">
        <w:rPr>
          <w:rFonts w:hint="eastAsia"/>
        </w:rPr>
        <w:t xml:space="preserve">   </w:t>
      </w:r>
      <w:r w:rsidR="00A60B9E">
        <w:rPr>
          <w:rFonts w:hint="eastAsia"/>
        </w:rPr>
        <w:t>图片四</w:t>
      </w:r>
      <w:r w:rsidR="00A60B9E">
        <w:rPr>
          <w:rFonts w:hint="eastAsia"/>
        </w:rPr>
        <w:t xml:space="preserve"> </w:t>
      </w:r>
      <w:r w:rsidR="00A60B9E">
        <w:rPr>
          <w:rFonts w:hint="eastAsia"/>
        </w:rPr>
        <w:t>小米世界杯活动</w:t>
      </w:r>
      <w:r w:rsidR="00A60B9E">
        <w:rPr>
          <w:rFonts w:hint="eastAsia"/>
        </w:rPr>
        <w:t xml:space="preserve"> </w:t>
      </w:r>
      <w:r w:rsidR="00A60B9E">
        <w:rPr>
          <w:rFonts w:hint="eastAsia"/>
        </w:rPr>
        <w:t>图片五</w:t>
      </w:r>
      <w:r w:rsidR="00A60B9E">
        <w:rPr>
          <w:rFonts w:hint="eastAsia"/>
        </w:rPr>
        <w:t xml:space="preserve"> </w:t>
      </w:r>
      <w:r w:rsidR="00A60B9E">
        <w:rPr>
          <w:rFonts w:hint="eastAsia"/>
        </w:rPr>
        <w:t>小米酷音铃声</w:t>
      </w:r>
    </w:p>
    <w:p w:rsidR="00053A51" w:rsidRDefault="00090BD6" w:rsidP="00FB2732">
      <w:pPr>
        <w:ind w:left="420" w:firstLine="420"/>
      </w:pPr>
      <w:r>
        <w:rPr>
          <w:rFonts w:hint="eastAsia"/>
        </w:rPr>
        <w:t>公共服务平台三期</w:t>
      </w:r>
      <w:r w:rsidR="00EF7520">
        <w:rPr>
          <w:rFonts w:hint="eastAsia"/>
        </w:rPr>
        <w:t>，</w:t>
      </w:r>
      <w:r w:rsidR="001473F9">
        <w:rPr>
          <w:rFonts w:hint="eastAsia"/>
        </w:rPr>
        <w:t>通过二期</w:t>
      </w:r>
      <w:r w:rsidR="001473F9">
        <w:rPr>
          <w:rFonts w:hint="eastAsia"/>
        </w:rPr>
        <w:t>H5</w:t>
      </w:r>
      <w:r w:rsidR="001473F9">
        <w:rPr>
          <w:rFonts w:hint="eastAsia"/>
        </w:rPr>
        <w:t>的验证和技术的积累，三期开始在小米，</w:t>
      </w:r>
      <w:r w:rsidR="001473F9">
        <w:rPr>
          <w:rFonts w:hint="eastAsia"/>
        </w:rPr>
        <w:t>OPPO</w:t>
      </w:r>
      <w:r w:rsidR="001473F9">
        <w:rPr>
          <w:rFonts w:hint="eastAsia"/>
        </w:rPr>
        <w:t>，华为等各厂商开始大量使用</w:t>
      </w:r>
      <w:r w:rsidR="001473F9">
        <w:rPr>
          <w:rFonts w:hint="eastAsia"/>
        </w:rPr>
        <w:t>H5</w:t>
      </w:r>
      <w:r w:rsidR="001473F9">
        <w:rPr>
          <w:rFonts w:hint="eastAsia"/>
        </w:rPr>
        <w:t>页面结果返回。</w:t>
      </w:r>
    </w:p>
    <w:p w:rsidR="00602379" w:rsidRDefault="00602379" w:rsidP="00293900">
      <w:pPr>
        <w:ind w:left="420" w:firstLine="420"/>
        <w:jc w:val="center"/>
      </w:pPr>
      <w:r w:rsidRPr="00602379">
        <w:rPr>
          <w:noProof/>
        </w:rPr>
        <w:lastRenderedPageBreak/>
        <w:drawing>
          <wp:inline distT="0" distB="0" distL="0" distR="0">
            <wp:extent cx="1502512" cy="2757831"/>
            <wp:effectExtent l="19050" t="0" r="2438" b="0"/>
            <wp:docPr id="13" name="图片 7" descr="C:\Users\北方佳人\Documents\Tencent Files\961340583\Image\C2C\F954B56FDF8D2754DED94D900F76C64B.jpg"/>
            <wp:cNvGraphicFramePr/>
            <a:graphic xmlns:a="http://schemas.openxmlformats.org/drawingml/2006/main">
              <a:graphicData uri="http://schemas.openxmlformats.org/drawingml/2006/picture">
                <pic:pic xmlns:pic="http://schemas.openxmlformats.org/drawingml/2006/picture">
                  <pic:nvPicPr>
                    <pic:cNvPr id="4099" name="Picture 3" descr="C:\Users\北方佳人\Documents\Tencent Files\961340583\Image\C2C\F954B56FDF8D2754DED94D900F76C64B.jpg"/>
                    <pic:cNvPicPr>
                      <a:picLocks noChangeAspect="1" noChangeArrowheads="1"/>
                    </pic:cNvPicPr>
                  </pic:nvPicPr>
                  <pic:blipFill>
                    <a:blip r:embed="rId14" cstate="print"/>
                    <a:srcRect/>
                    <a:stretch>
                      <a:fillRect/>
                    </a:stretch>
                  </pic:blipFill>
                  <pic:spPr bwMode="auto">
                    <a:xfrm>
                      <a:off x="0" y="0"/>
                      <a:ext cx="1503652" cy="2759923"/>
                    </a:xfrm>
                    <a:prstGeom prst="rect">
                      <a:avLst/>
                    </a:prstGeom>
                    <a:noFill/>
                  </pic:spPr>
                </pic:pic>
              </a:graphicData>
            </a:graphic>
          </wp:inline>
        </w:drawing>
      </w:r>
      <w:r w:rsidR="00532A34">
        <w:rPr>
          <w:noProof/>
        </w:rPr>
        <w:drawing>
          <wp:inline distT="0" distB="0" distL="0" distR="0">
            <wp:extent cx="1568523" cy="2772461"/>
            <wp:effectExtent l="1905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cstate="print"/>
                    <a:srcRect/>
                    <a:stretch>
                      <a:fillRect/>
                    </a:stretch>
                  </pic:blipFill>
                  <pic:spPr bwMode="auto">
                    <a:xfrm>
                      <a:off x="0" y="0"/>
                      <a:ext cx="1568503" cy="2772425"/>
                    </a:xfrm>
                    <a:prstGeom prst="rect">
                      <a:avLst/>
                    </a:prstGeom>
                    <a:noFill/>
                    <a:ln w="9525">
                      <a:noFill/>
                      <a:miter lim="800000"/>
                      <a:headEnd/>
                      <a:tailEnd/>
                    </a:ln>
                  </pic:spPr>
                </pic:pic>
              </a:graphicData>
            </a:graphic>
          </wp:inline>
        </w:drawing>
      </w:r>
      <w:r w:rsidR="007D0659">
        <w:rPr>
          <w:noProof/>
        </w:rPr>
        <w:drawing>
          <wp:inline distT="0" distB="0" distL="0" distR="0">
            <wp:extent cx="1721968" cy="2770063"/>
            <wp:effectExtent l="1905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cstate="print"/>
                    <a:srcRect/>
                    <a:stretch>
                      <a:fillRect/>
                    </a:stretch>
                  </pic:blipFill>
                  <pic:spPr bwMode="auto">
                    <a:xfrm>
                      <a:off x="0" y="0"/>
                      <a:ext cx="1724156" cy="2773583"/>
                    </a:xfrm>
                    <a:prstGeom prst="rect">
                      <a:avLst/>
                    </a:prstGeom>
                    <a:noFill/>
                    <a:ln w="9525">
                      <a:noFill/>
                      <a:miter lim="800000"/>
                      <a:headEnd/>
                      <a:tailEnd/>
                    </a:ln>
                  </pic:spPr>
                </pic:pic>
              </a:graphicData>
            </a:graphic>
          </wp:inline>
        </w:drawing>
      </w:r>
    </w:p>
    <w:p w:rsidR="007D0659" w:rsidRDefault="007D0659" w:rsidP="0074237A">
      <w:pPr>
        <w:ind w:left="420" w:firstLineChars="450" w:firstLine="945"/>
        <w:jc w:val="left"/>
      </w:pPr>
      <w:r>
        <w:rPr>
          <w:rFonts w:hint="eastAsia"/>
        </w:rPr>
        <w:t>图片六</w:t>
      </w:r>
      <w:r>
        <w:rPr>
          <w:rFonts w:hint="eastAsia"/>
        </w:rPr>
        <w:t xml:space="preserve"> </w:t>
      </w:r>
      <w:r>
        <w:rPr>
          <w:rFonts w:hint="eastAsia"/>
        </w:rPr>
        <w:t>小米的</w:t>
      </w:r>
      <w:r>
        <w:rPr>
          <w:rFonts w:hint="eastAsia"/>
        </w:rPr>
        <w:t xml:space="preserve">H5         </w:t>
      </w:r>
      <w:r>
        <w:rPr>
          <w:rFonts w:hint="eastAsia"/>
        </w:rPr>
        <w:t>图片七</w:t>
      </w:r>
      <w:r>
        <w:rPr>
          <w:rFonts w:hint="eastAsia"/>
        </w:rPr>
        <w:t xml:space="preserve"> OPPO</w:t>
      </w:r>
      <w:r>
        <w:rPr>
          <w:rFonts w:hint="eastAsia"/>
        </w:rPr>
        <w:t>的</w:t>
      </w:r>
      <w:r>
        <w:rPr>
          <w:rFonts w:hint="eastAsia"/>
        </w:rPr>
        <w:t xml:space="preserve">H5      </w:t>
      </w:r>
      <w:r>
        <w:rPr>
          <w:rFonts w:hint="eastAsia"/>
        </w:rPr>
        <w:t>图片八</w:t>
      </w:r>
      <w:r>
        <w:rPr>
          <w:rFonts w:hint="eastAsia"/>
        </w:rPr>
        <w:t xml:space="preserve"> </w:t>
      </w:r>
      <w:r>
        <w:rPr>
          <w:rFonts w:hint="eastAsia"/>
        </w:rPr>
        <w:t>华为的</w:t>
      </w:r>
      <w:r>
        <w:rPr>
          <w:rFonts w:hint="eastAsia"/>
        </w:rPr>
        <w:t>H5</w:t>
      </w:r>
    </w:p>
    <w:p w:rsidR="00053A51" w:rsidRDefault="00C36D74" w:rsidP="00E01B2A">
      <w:pPr>
        <w:pStyle w:val="1"/>
      </w:pPr>
      <w:bookmarkStart w:id="11" w:name="_Toc407796568"/>
      <w:r>
        <w:rPr>
          <w:rFonts w:hint="eastAsia"/>
        </w:rPr>
        <w:t>架构现状</w:t>
      </w:r>
      <w:bookmarkEnd w:id="11"/>
    </w:p>
    <w:p w:rsidR="00053A51" w:rsidRDefault="005F5A92" w:rsidP="00FB2732">
      <w:pPr>
        <w:ind w:left="420" w:firstLine="420"/>
      </w:pPr>
      <w:r>
        <w:rPr>
          <w:rFonts w:hint="eastAsia"/>
        </w:rPr>
        <w:t>公共服务平台二期，为满足返回结果页面化的需求，</w:t>
      </w:r>
      <w:r w:rsidR="00484543">
        <w:rPr>
          <w:rFonts w:hint="eastAsia"/>
        </w:rPr>
        <w:t>在技术实现上亟待解决返回结果页面上的静态资源的</w:t>
      </w:r>
      <w:r w:rsidR="000841A5">
        <w:rPr>
          <w:rFonts w:hint="eastAsia"/>
        </w:rPr>
        <w:t>集中</w:t>
      </w:r>
      <w:r w:rsidR="00484543">
        <w:rPr>
          <w:rFonts w:hint="eastAsia"/>
        </w:rPr>
        <w:t>存放和访问问题，</w:t>
      </w:r>
      <w:r>
        <w:rPr>
          <w:rFonts w:hint="eastAsia"/>
        </w:rPr>
        <w:t>考虑二期处于验证阶段，静态资源的访问量不是很大，</w:t>
      </w:r>
      <w:r w:rsidR="0000608B">
        <w:rPr>
          <w:rFonts w:hint="eastAsia"/>
        </w:rPr>
        <w:t>于是在业务服务器上划分出一部分磁盘空间作为静态资源的集中存放区域并提供外部访问接口，考虑为避免单点故障问题，采用多台业务服务器的静态资源实时同步，前端负载均衡</w:t>
      </w:r>
      <w:r>
        <w:rPr>
          <w:rFonts w:hint="eastAsia"/>
        </w:rPr>
        <w:t>。</w:t>
      </w:r>
    </w:p>
    <w:p w:rsidR="00053A51" w:rsidRDefault="00AA6062" w:rsidP="00AA6062">
      <w:pPr>
        <w:ind w:left="420" w:firstLine="420"/>
        <w:jc w:val="center"/>
      </w:pPr>
      <w:r>
        <w:rPr>
          <w:noProof/>
        </w:rPr>
        <w:drawing>
          <wp:inline distT="0" distB="0" distL="0" distR="0">
            <wp:extent cx="3214269" cy="2602010"/>
            <wp:effectExtent l="19050" t="0" r="5181"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3217424" cy="2604564"/>
                    </a:xfrm>
                    <a:prstGeom prst="rect">
                      <a:avLst/>
                    </a:prstGeom>
                    <a:noFill/>
                    <a:ln w="9525">
                      <a:noFill/>
                      <a:miter lim="800000"/>
                      <a:headEnd/>
                      <a:tailEnd/>
                    </a:ln>
                  </pic:spPr>
                </pic:pic>
              </a:graphicData>
            </a:graphic>
          </wp:inline>
        </w:drawing>
      </w:r>
    </w:p>
    <w:p w:rsidR="008F7F9C" w:rsidRDefault="008F7F9C" w:rsidP="00AA6062">
      <w:pPr>
        <w:ind w:left="420" w:firstLine="420"/>
        <w:jc w:val="center"/>
      </w:pPr>
      <w:r>
        <w:rPr>
          <w:rFonts w:hint="eastAsia"/>
        </w:rPr>
        <w:t>图片九</w:t>
      </w:r>
      <w:r>
        <w:rPr>
          <w:rFonts w:hint="eastAsia"/>
        </w:rPr>
        <w:t xml:space="preserve"> </w:t>
      </w:r>
      <w:r>
        <w:rPr>
          <w:rFonts w:hint="eastAsia"/>
        </w:rPr>
        <w:t>架构概览</w:t>
      </w:r>
    </w:p>
    <w:p w:rsidR="00053A51" w:rsidRDefault="008F7F9C" w:rsidP="008F7F9C">
      <w:pPr>
        <w:ind w:firstLine="420"/>
      </w:pPr>
      <w:r>
        <w:rPr>
          <w:rFonts w:hint="eastAsia"/>
        </w:rPr>
        <w:tab/>
      </w:r>
      <w:r>
        <w:rPr>
          <w:rFonts w:hint="eastAsia"/>
        </w:rPr>
        <w:t>架构介绍：</w:t>
      </w:r>
    </w:p>
    <w:p w:rsidR="008F7F9C" w:rsidRDefault="00F4502B" w:rsidP="00DF4773">
      <w:pPr>
        <w:pStyle w:val="aa"/>
        <w:numPr>
          <w:ilvl w:val="0"/>
          <w:numId w:val="6"/>
        </w:numPr>
      </w:pPr>
      <w:r>
        <w:rPr>
          <w:rFonts w:hint="eastAsia"/>
        </w:rPr>
        <w:t>前端采用负载均衡，避免单点故障问题，提高服务器扛并发能力。</w:t>
      </w:r>
    </w:p>
    <w:p w:rsidR="00F4502B" w:rsidRDefault="00F4502B" w:rsidP="00DF4773">
      <w:pPr>
        <w:pStyle w:val="aa"/>
        <w:numPr>
          <w:ilvl w:val="0"/>
          <w:numId w:val="6"/>
        </w:numPr>
      </w:pPr>
      <w:r>
        <w:rPr>
          <w:rFonts w:hint="eastAsia"/>
        </w:rPr>
        <w:t>业务服务器</w:t>
      </w:r>
      <w:r>
        <w:rPr>
          <w:rFonts w:hint="eastAsia"/>
        </w:rPr>
        <w:t>OS</w:t>
      </w:r>
      <w:r>
        <w:rPr>
          <w:rFonts w:hint="eastAsia"/>
        </w:rPr>
        <w:t>采用</w:t>
      </w:r>
      <w:r>
        <w:rPr>
          <w:rFonts w:hint="eastAsia"/>
        </w:rPr>
        <w:t>CentOS6.4</w:t>
      </w:r>
      <w:r>
        <w:rPr>
          <w:rFonts w:hint="eastAsia"/>
        </w:rPr>
        <w:t>，文件系统采用的是</w:t>
      </w:r>
      <w:r>
        <w:rPr>
          <w:rFonts w:hint="eastAsia"/>
        </w:rPr>
        <w:t>Ext4</w:t>
      </w:r>
      <w:r>
        <w:rPr>
          <w:rFonts w:hint="eastAsia"/>
        </w:rPr>
        <w:t>，在</w:t>
      </w:r>
      <w:r>
        <w:rPr>
          <w:rFonts w:hint="eastAsia"/>
        </w:rPr>
        <w:t>OS</w:t>
      </w:r>
      <w:r>
        <w:rPr>
          <w:rFonts w:hint="eastAsia"/>
        </w:rPr>
        <w:t>的文件系统上存放静态资源。</w:t>
      </w:r>
    </w:p>
    <w:p w:rsidR="00F4502B" w:rsidRDefault="00F4502B" w:rsidP="00DF4773">
      <w:pPr>
        <w:pStyle w:val="aa"/>
        <w:numPr>
          <w:ilvl w:val="0"/>
          <w:numId w:val="6"/>
        </w:numPr>
      </w:pPr>
      <w:r>
        <w:rPr>
          <w:rFonts w:hint="eastAsia"/>
        </w:rPr>
        <w:t>采用负载均衡的两台业务服务器采用实时同步的技术，保证两台服务器之间的静态资源对等。</w:t>
      </w:r>
    </w:p>
    <w:p w:rsidR="0074265F" w:rsidRDefault="00155E35" w:rsidP="00155E35">
      <w:pPr>
        <w:pStyle w:val="aa"/>
        <w:ind w:left="1200" w:firstLine="0"/>
        <w:jc w:val="center"/>
      </w:pPr>
      <w:r>
        <w:rPr>
          <w:noProof/>
        </w:rPr>
        <w:lastRenderedPageBreak/>
        <w:drawing>
          <wp:inline distT="0" distB="0" distL="0" distR="0">
            <wp:extent cx="3984600" cy="2340148"/>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3988448" cy="2342408"/>
                    </a:xfrm>
                    <a:prstGeom prst="rect">
                      <a:avLst/>
                    </a:prstGeom>
                    <a:noFill/>
                    <a:ln w="9525">
                      <a:noFill/>
                      <a:miter lim="800000"/>
                      <a:headEnd/>
                      <a:tailEnd/>
                    </a:ln>
                  </pic:spPr>
                </pic:pic>
              </a:graphicData>
            </a:graphic>
          </wp:inline>
        </w:drawing>
      </w:r>
    </w:p>
    <w:p w:rsidR="00764AE5" w:rsidRDefault="00764AE5" w:rsidP="00155E35">
      <w:pPr>
        <w:pStyle w:val="aa"/>
        <w:ind w:left="1200" w:firstLine="0"/>
        <w:jc w:val="center"/>
      </w:pPr>
      <w:r>
        <w:rPr>
          <w:rFonts w:hint="eastAsia"/>
        </w:rPr>
        <w:t>图片十</w:t>
      </w:r>
      <w:r>
        <w:rPr>
          <w:rFonts w:hint="eastAsia"/>
        </w:rPr>
        <w:t xml:space="preserve"> </w:t>
      </w:r>
      <w:r>
        <w:rPr>
          <w:rFonts w:hint="eastAsia"/>
        </w:rPr>
        <w:t>用户交互时序</w:t>
      </w:r>
      <w:r w:rsidR="006A73FA">
        <w:rPr>
          <w:rFonts w:hint="eastAsia"/>
        </w:rPr>
        <w:t>图</w:t>
      </w:r>
    </w:p>
    <w:p w:rsidR="00053A51" w:rsidRDefault="006A73FA" w:rsidP="00FB2732">
      <w:pPr>
        <w:ind w:left="420" w:firstLine="420"/>
      </w:pPr>
      <w:r>
        <w:rPr>
          <w:rFonts w:hint="eastAsia"/>
        </w:rPr>
        <w:t>用户交互时序介绍</w:t>
      </w:r>
      <w:r w:rsidR="00FF4AB6">
        <w:rPr>
          <w:rFonts w:hint="eastAsia"/>
        </w:rPr>
        <w:t>：</w:t>
      </w:r>
    </w:p>
    <w:p w:rsidR="00053A51" w:rsidRDefault="00BF283A" w:rsidP="00DF4773">
      <w:pPr>
        <w:pStyle w:val="aa"/>
        <w:numPr>
          <w:ilvl w:val="0"/>
          <w:numId w:val="7"/>
        </w:numPr>
      </w:pPr>
      <w:r>
        <w:rPr>
          <w:rFonts w:hint="eastAsia"/>
        </w:rPr>
        <w:t>用户通过语音请求业务服务器，业务服务器根据请求返回页面访问的</w:t>
      </w:r>
      <w:r>
        <w:rPr>
          <w:rFonts w:hint="eastAsia"/>
        </w:rPr>
        <w:t>URL</w:t>
      </w:r>
      <w:r>
        <w:rPr>
          <w:rFonts w:hint="eastAsia"/>
        </w:rPr>
        <w:t>。</w:t>
      </w:r>
    </w:p>
    <w:p w:rsidR="00BF283A" w:rsidRDefault="00BF283A" w:rsidP="00DF4773">
      <w:pPr>
        <w:pStyle w:val="aa"/>
        <w:numPr>
          <w:ilvl w:val="0"/>
          <w:numId w:val="7"/>
        </w:numPr>
      </w:pPr>
      <w:r>
        <w:rPr>
          <w:rFonts w:hint="eastAsia"/>
        </w:rPr>
        <w:t>用户根据获取的</w:t>
      </w:r>
      <w:r>
        <w:rPr>
          <w:rFonts w:hint="eastAsia"/>
        </w:rPr>
        <w:t>URL</w:t>
      </w:r>
      <w:r>
        <w:rPr>
          <w:rFonts w:hint="eastAsia"/>
        </w:rPr>
        <w:t>直接访问静态资源。</w:t>
      </w:r>
    </w:p>
    <w:p w:rsidR="0001525A" w:rsidRDefault="0001525A" w:rsidP="0001525A">
      <w:pPr>
        <w:pStyle w:val="aa"/>
        <w:ind w:left="1200" w:firstLine="0"/>
        <w:jc w:val="center"/>
      </w:pPr>
      <w:r>
        <w:rPr>
          <w:noProof/>
        </w:rPr>
        <w:drawing>
          <wp:inline distT="0" distB="0" distL="0" distR="0">
            <wp:extent cx="4018940" cy="2273199"/>
            <wp:effectExtent l="19050" t="0" r="61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4022522" cy="2275225"/>
                    </a:xfrm>
                    <a:prstGeom prst="rect">
                      <a:avLst/>
                    </a:prstGeom>
                    <a:noFill/>
                    <a:ln w="9525">
                      <a:noFill/>
                      <a:miter lim="800000"/>
                      <a:headEnd/>
                      <a:tailEnd/>
                    </a:ln>
                  </pic:spPr>
                </pic:pic>
              </a:graphicData>
            </a:graphic>
          </wp:inline>
        </w:drawing>
      </w:r>
    </w:p>
    <w:p w:rsidR="00CE53FF" w:rsidRDefault="00CE53FF" w:rsidP="0001525A">
      <w:pPr>
        <w:pStyle w:val="aa"/>
        <w:ind w:left="1200" w:firstLine="0"/>
        <w:jc w:val="center"/>
      </w:pPr>
      <w:r>
        <w:rPr>
          <w:rFonts w:hint="eastAsia"/>
        </w:rPr>
        <w:t>图片十一</w:t>
      </w:r>
      <w:r>
        <w:rPr>
          <w:rFonts w:hint="eastAsia"/>
        </w:rPr>
        <w:t xml:space="preserve"> </w:t>
      </w:r>
      <w:r>
        <w:rPr>
          <w:rFonts w:hint="eastAsia"/>
        </w:rPr>
        <w:t>运营配置人员交互时序图</w:t>
      </w:r>
    </w:p>
    <w:p w:rsidR="00B86B79" w:rsidRDefault="00B86B79" w:rsidP="00B86B79">
      <w:pPr>
        <w:pStyle w:val="aa"/>
        <w:ind w:left="1200" w:firstLine="0"/>
      </w:pPr>
      <w:r>
        <w:rPr>
          <w:rFonts w:hint="eastAsia"/>
        </w:rPr>
        <w:t>运营人员交互时序介绍：</w:t>
      </w:r>
    </w:p>
    <w:p w:rsidR="00B86B79" w:rsidRDefault="00B86B79" w:rsidP="00DF4773">
      <w:pPr>
        <w:pStyle w:val="aa"/>
        <w:numPr>
          <w:ilvl w:val="0"/>
          <w:numId w:val="8"/>
        </w:numPr>
      </w:pPr>
      <w:r>
        <w:rPr>
          <w:rFonts w:hint="eastAsia"/>
        </w:rPr>
        <w:t>运营人员每次新的业务上线，首先将静态资源上传到静态服务器上，获取</w:t>
      </w:r>
      <w:r>
        <w:rPr>
          <w:rFonts w:hint="eastAsia"/>
        </w:rPr>
        <w:t>URL</w:t>
      </w:r>
    </w:p>
    <w:p w:rsidR="00B86B79" w:rsidRPr="00B86B79" w:rsidRDefault="00B86B79" w:rsidP="00DF4773">
      <w:pPr>
        <w:pStyle w:val="aa"/>
        <w:numPr>
          <w:ilvl w:val="0"/>
          <w:numId w:val="8"/>
        </w:numPr>
      </w:pPr>
      <w:r>
        <w:rPr>
          <w:rFonts w:hint="eastAsia"/>
        </w:rPr>
        <w:t>将静态资源的</w:t>
      </w:r>
      <w:r>
        <w:rPr>
          <w:rFonts w:hint="eastAsia"/>
        </w:rPr>
        <w:t>URL</w:t>
      </w:r>
      <w:r>
        <w:rPr>
          <w:rFonts w:hint="eastAsia"/>
        </w:rPr>
        <w:t>再根据业务逻辑配置到业务服务器上。</w:t>
      </w:r>
    </w:p>
    <w:p w:rsidR="00053A51" w:rsidRDefault="00B65E71" w:rsidP="0094389A">
      <w:pPr>
        <w:pStyle w:val="1"/>
      </w:pPr>
      <w:bookmarkStart w:id="12" w:name="_Toc407796569"/>
      <w:r>
        <w:rPr>
          <w:rFonts w:hint="eastAsia"/>
        </w:rPr>
        <w:t>存在问题</w:t>
      </w:r>
      <w:bookmarkEnd w:id="12"/>
    </w:p>
    <w:p w:rsidR="00053A51" w:rsidRDefault="002E00F0" w:rsidP="00FB2732">
      <w:pPr>
        <w:ind w:left="420" w:firstLine="420"/>
      </w:pPr>
      <w:r>
        <w:rPr>
          <w:rFonts w:hint="eastAsia"/>
        </w:rPr>
        <w:t>随着页面化的需求也来越多，目前的静态资源架构现状存在以下几方面主要问题。</w:t>
      </w:r>
    </w:p>
    <w:p w:rsidR="002E00F0" w:rsidRDefault="00FA59DD" w:rsidP="00DF4773">
      <w:pPr>
        <w:pStyle w:val="aa"/>
        <w:numPr>
          <w:ilvl w:val="0"/>
          <w:numId w:val="9"/>
        </w:numPr>
      </w:pPr>
      <w:r>
        <w:rPr>
          <w:rFonts w:hint="eastAsia"/>
        </w:rPr>
        <w:t>没有静态资源管理平台，新业务上线，运营人员将静态资源上传到指定的文件路径下，按照原先设置的规则生成</w:t>
      </w:r>
      <w:r>
        <w:rPr>
          <w:rFonts w:hint="eastAsia"/>
        </w:rPr>
        <w:t>URL</w:t>
      </w:r>
      <w:r>
        <w:rPr>
          <w:rFonts w:hint="eastAsia"/>
        </w:rPr>
        <w:t>，导致指定的路径下文件存放凌乱复杂难以管理，文件节点越来越多且无法知道哪些文件可以删除，服务器访问效率低下。</w:t>
      </w:r>
    </w:p>
    <w:p w:rsidR="001140E7" w:rsidRDefault="001140E7" w:rsidP="00DF4773">
      <w:pPr>
        <w:pStyle w:val="aa"/>
        <w:numPr>
          <w:ilvl w:val="0"/>
          <w:numId w:val="9"/>
        </w:numPr>
      </w:pPr>
      <w:r>
        <w:rPr>
          <w:rFonts w:hint="eastAsia"/>
        </w:rPr>
        <w:t>由于新功能上线需要运营人员先上传静态资源再配置业务，增加运营人员的工作量，系统的易用性差。</w:t>
      </w:r>
    </w:p>
    <w:p w:rsidR="00FA59DD" w:rsidRDefault="00567DF6" w:rsidP="00DF4773">
      <w:pPr>
        <w:pStyle w:val="aa"/>
        <w:numPr>
          <w:ilvl w:val="0"/>
          <w:numId w:val="9"/>
        </w:numPr>
      </w:pPr>
      <w:r>
        <w:rPr>
          <w:rFonts w:hint="eastAsia"/>
        </w:rPr>
        <w:t>为节省服务器资源，之前静态资源存放于业务服务器上，导致静态资源访问量增大占用带宽现象严重，影响正常的业务服务器工作。</w:t>
      </w:r>
    </w:p>
    <w:p w:rsidR="0083666C" w:rsidRDefault="0083666C" w:rsidP="00DF4773">
      <w:pPr>
        <w:pStyle w:val="aa"/>
        <w:numPr>
          <w:ilvl w:val="0"/>
          <w:numId w:val="9"/>
        </w:numPr>
      </w:pPr>
      <w:r>
        <w:rPr>
          <w:rFonts w:hint="eastAsia"/>
        </w:rPr>
        <w:t>扩展性差，服务器随着静态资源的增多，很难扩展到其它服务器。</w:t>
      </w:r>
    </w:p>
    <w:p w:rsidR="00F27695" w:rsidRDefault="00592A32" w:rsidP="00DF4773">
      <w:pPr>
        <w:pStyle w:val="aa"/>
        <w:numPr>
          <w:ilvl w:val="0"/>
          <w:numId w:val="9"/>
        </w:numPr>
      </w:pPr>
      <w:r>
        <w:rPr>
          <w:rFonts w:hint="eastAsia"/>
        </w:rPr>
        <w:t>随着静态资源的访问量的增大，对于带宽的要求越来越高，在带宽资源难以协调情况下，用户的体验急剧下降。</w:t>
      </w:r>
    </w:p>
    <w:p w:rsidR="00843E31" w:rsidRPr="002E00F0" w:rsidRDefault="00A01A0D" w:rsidP="00A01A0D">
      <w:pPr>
        <w:pStyle w:val="1"/>
      </w:pPr>
      <w:bookmarkStart w:id="13" w:name="_Toc407796570"/>
      <w:r>
        <w:rPr>
          <w:rFonts w:hint="eastAsia"/>
        </w:rPr>
        <w:lastRenderedPageBreak/>
        <w:t>问题分析</w:t>
      </w:r>
      <w:bookmarkEnd w:id="13"/>
    </w:p>
    <w:p w:rsidR="00053A51" w:rsidRDefault="0066247E" w:rsidP="00FB2732">
      <w:pPr>
        <w:ind w:left="420" w:firstLine="420"/>
      </w:pPr>
      <w:r>
        <w:rPr>
          <w:rFonts w:hint="eastAsia"/>
        </w:rPr>
        <w:t>针对以上存在问题，需求条件假设</w:t>
      </w:r>
    </w:p>
    <w:p w:rsidR="0066247E" w:rsidRDefault="0066247E" w:rsidP="00DF4773">
      <w:pPr>
        <w:pStyle w:val="aa"/>
        <w:numPr>
          <w:ilvl w:val="0"/>
          <w:numId w:val="10"/>
        </w:numPr>
      </w:pPr>
      <w:r>
        <w:rPr>
          <w:rFonts w:hint="eastAsia"/>
        </w:rPr>
        <w:t>运营配置人员关注的是静态资源的访问</w:t>
      </w:r>
      <w:r>
        <w:rPr>
          <w:rFonts w:hint="eastAsia"/>
        </w:rPr>
        <w:t>URL</w:t>
      </w:r>
      <w:r>
        <w:rPr>
          <w:rFonts w:hint="eastAsia"/>
        </w:rPr>
        <w:t>，并不关心文件实际存放于何处。假设存在一个平台能够屏蔽静态资源文件的实际存放位置，运营配置人员只需输入静态资源文件，直接获取静态资源的访问</w:t>
      </w:r>
      <w:r>
        <w:rPr>
          <w:rFonts w:hint="eastAsia"/>
        </w:rPr>
        <w:t>URL</w:t>
      </w:r>
      <w:r>
        <w:rPr>
          <w:rFonts w:hint="eastAsia"/>
        </w:rPr>
        <w:t>，平台根据输入的静态资源文件按照策略进行合理的存放</w:t>
      </w:r>
      <w:r w:rsidR="008D1BE3">
        <w:rPr>
          <w:rFonts w:hint="eastAsia"/>
        </w:rPr>
        <w:t>，避免文件存放凌乱的问题，从而提高服务器的访问效率。</w:t>
      </w:r>
    </w:p>
    <w:p w:rsidR="008D1BE3" w:rsidRDefault="00147171" w:rsidP="00DF4773">
      <w:pPr>
        <w:pStyle w:val="aa"/>
        <w:numPr>
          <w:ilvl w:val="0"/>
          <w:numId w:val="10"/>
        </w:numPr>
      </w:pPr>
      <w:r>
        <w:rPr>
          <w:rFonts w:hint="eastAsia"/>
        </w:rPr>
        <w:t>针对新功能的上线，运营配置人员关心具体业务，最好能在具体业务的配置页面进行静态资源的提交，而避免之前的二次交互操作。业务配置系统根据具体的上传文件和业务绑定后提交静态资源平台，提高系统的易用性。</w:t>
      </w:r>
    </w:p>
    <w:p w:rsidR="00147171" w:rsidRDefault="006B0337" w:rsidP="00DF4773">
      <w:pPr>
        <w:pStyle w:val="aa"/>
        <w:numPr>
          <w:ilvl w:val="0"/>
          <w:numId w:val="10"/>
        </w:numPr>
      </w:pPr>
      <w:r>
        <w:rPr>
          <w:rFonts w:hint="eastAsia"/>
        </w:rPr>
        <w:t>针对静态资源访问占用带宽影响正常业务访问问题，将静态资源与业务剥离，单独的部署静态资源平台。</w:t>
      </w:r>
    </w:p>
    <w:p w:rsidR="006B0337" w:rsidRDefault="006B0337" w:rsidP="00DF4773">
      <w:pPr>
        <w:pStyle w:val="aa"/>
        <w:numPr>
          <w:ilvl w:val="0"/>
          <w:numId w:val="10"/>
        </w:numPr>
      </w:pPr>
      <w:r>
        <w:rPr>
          <w:rFonts w:hint="eastAsia"/>
        </w:rPr>
        <w:t>假设存在一个平台能够根据资源量的大小，具有可扩展性。</w:t>
      </w:r>
    </w:p>
    <w:p w:rsidR="006B0337" w:rsidRPr="0066247E" w:rsidRDefault="006B0337" w:rsidP="00DF4773">
      <w:pPr>
        <w:pStyle w:val="aa"/>
        <w:numPr>
          <w:ilvl w:val="0"/>
          <w:numId w:val="10"/>
        </w:numPr>
      </w:pPr>
      <w:r>
        <w:rPr>
          <w:rFonts w:hint="eastAsia"/>
        </w:rPr>
        <w:t>针对用户访问速度慢的问题，平台能够很好的与</w:t>
      </w:r>
      <w:r>
        <w:rPr>
          <w:rFonts w:hint="eastAsia"/>
        </w:rPr>
        <w:t>CDN</w:t>
      </w:r>
      <w:r>
        <w:rPr>
          <w:rFonts w:hint="eastAsia"/>
        </w:rPr>
        <w:t>加速平台很好的结合。</w:t>
      </w:r>
    </w:p>
    <w:p w:rsidR="00053A51" w:rsidRDefault="00053A51" w:rsidP="00FB2732">
      <w:pPr>
        <w:ind w:left="420" w:firstLine="420"/>
      </w:pPr>
    </w:p>
    <w:p w:rsidR="00991B84" w:rsidRDefault="00FC74E5" w:rsidP="00EA1B86">
      <w:pPr>
        <w:pStyle w:val="1"/>
      </w:pPr>
      <w:bookmarkStart w:id="14" w:name="_Toc407796571"/>
      <w:r>
        <w:rPr>
          <w:rFonts w:hint="eastAsia"/>
        </w:rPr>
        <w:t>方案</w:t>
      </w:r>
      <w:r w:rsidR="00B60DFB">
        <w:rPr>
          <w:rFonts w:hint="eastAsia"/>
        </w:rPr>
        <w:t>假设</w:t>
      </w:r>
      <w:bookmarkEnd w:id="14"/>
    </w:p>
    <w:p w:rsidR="0008708A" w:rsidRDefault="00BE1560" w:rsidP="00BE1560">
      <w:pPr>
        <w:ind w:firstLine="420"/>
        <w:jc w:val="center"/>
        <w:rPr>
          <w:rFonts w:hint="eastAsia"/>
        </w:rPr>
      </w:pPr>
      <w:r>
        <w:rPr>
          <w:rFonts w:hint="eastAsia"/>
          <w:noProof/>
        </w:rPr>
        <w:drawing>
          <wp:inline distT="0" distB="0" distL="0" distR="0">
            <wp:extent cx="3368972" cy="4198925"/>
            <wp:effectExtent l="19050" t="0" r="2878" b="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srcRect/>
                    <a:stretch>
                      <a:fillRect/>
                    </a:stretch>
                  </pic:blipFill>
                  <pic:spPr bwMode="auto">
                    <a:xfrm>
                      <a:off x="0" y="0"/>
                      <a:ext cx="3377672" cy="4209768"/>
                    </a:xfrm>
                    <a:prstGeom prst="rect">
                      <a:avLst/>
                    </a:prstGeom>
                    <a:noFill/>
                    <a:ln w="9525">
                      <a:noFill/>
                      <a:miter lim="800000"/>
                      <a:headEnd/>
                      <a:tailEnd/>
                    </a:ln>
                  </pic:spPr>
                </pic:pic>
              </a:graphicData>
            </a:graphic>
          </wp:inline>
        </w:drawing>
      </w:r>
    </w:p>
    <w:p w:rsidR="00CD27F1" w:rsidRDefault="00CD27F1" w:rsidP="00BE1560">
      <w:pPr>
        <w:ind w:firstLine="420"/>
        <w:jc w:val="center"/>
      </w:pPr>
      <w:r>
        <w:rPr>
          <w:rFonts w:hint="eastAsia"/>
        </w:rPr>
        <w:t>图片十二</w:t>
      </w:r>
      <w:r>
        <w:rPr>
          <w:rFonts w:hint="eastAsia"/>
        </w:rPr>
        <w:t xml:space="preserve"> </w:t>
      </w:r>
      <w:r>
        <w:rPr>
          <w:rFonts w:hint="eastAsia"/>
        </w:rPr>
        <w:t>方案假设</w:t>
      </w:r>
      <w:r w:rsidR="009D2F8A">
        <w:rPr>
          <w:rFonts w:hint="eastAsia"/>
        </w:rPr>
        <w:t>概览图</w:t>
      </w:r>
    </w:p>
    <w:p w:rsidR="009D1FD9" w:rsidRDefault="009D1FD9" w:rsidP="009D1FD9">
      <w:pPr>
        <w:ind w:firstLine="420"/>
      </w:pPr>
      <w:r>
        <w:rPr>
          <w:rFonts w:hint="eastAsia"/>
        </w:rPr>
        <w:t>根据存在的问题分析，假设静态资源平台应具备如下特点：</w:t>
      </w:r>
    </w:p>
    <w:p w:rsidR="009D1FD9" w:rsidRDefault="009D1FD9" w:rsidP="00DF4773">
      <w:pPr>
        <w:pStyle w:val="aa"/>
        <w:numPr>
          <w:ilvl w:val="0"/>
          <w:numId w:val="11"/>
        </w:numPr>
      </w:pPr>
      <w:r>
        <w:rPr>
          <w:rFonts w:hint="eastAsia"/>
        </w:rPr>
        <w:t>优化文件的存放路径，按照一定规则进行存放，避免操作系统单文件夹下面存放过多的文件，导致访问效率低下，且对于上层配置应用屏蔽这些存放策略。</w:t>
      </w:r>
    </w:p>
    <w:p w:rsidR="009D1FD9" w:rsidRDefault="009D1FD9" w:rsidP="00DF4773">
      <w:pPr>
        <w:pStyle w:val="aa"/>
        <w:numPr>
          <w:ilvl w:val="0"/>
          <w:numId w:val="11"/>
        </w:numPr>
      </w:pPr>
      <w:r>
        <w:rPr>
          <w:rFonts w:hint="eastAsia"/>
        </w:rPr>
        <w:t>有统一的接口可以允许其它的应用进行访问，输入静态文件资源，输出实际可访问的</w:t>
      </w:r>
      <w:r>
        <w:rPr>
          <w:rFonts w:hint="eastAsia"/>
        </w:rPr>
        <w:t>URL</w:t>
      </w:r>
      <w:r>
        <w:rPr>
          <w:rFonts w:hint="eastAsia"/>
        </w:rPr>
        <w:t>，且根据厂商提供</w:t>
      </w:r>
      <w:r>
        <w:rPr>
          <w:rFonts w:hint="eastAsia"/>
        </w:rPr>
        <w:t>CDN</w:t>
      </w:r>
      <w:r>
        <w:rPr>
          <w:rFonts w:hint="eastAsia"/>
        </w:rPr>
        <w:t>加速的接口和非</w:t>
      </w:r>
      <w:r>
        <w:rPr>
          <w:rFonts w:hint="eastAsia"/>
        </w:rPr>
        <w:t>CDN</w:t>
      </w:r>
      <w:r>
        <w:rPr>
          <w:rFonts w:hint="eastAsia"/>
        </w:rPr>
        <w:t>加速的接口。</w:t>
      </w:r>
    </w:p>
    <w:p w:rsidR="009D1FD9" w:rsidRDefault="0009114C" w:rsidP="00DF4773">
      <w:pPr>
        <w:pStyle w:val="aa"/>
        <w:numPr>
          <w:ilvl w:val="0"/>
          <w:numId w:val="11"/>
        </w:numPr>
      </w:pPr>
      <w:r>
        <w:rPr>
          <w:rFonts w:hint="eastAsia"/>
        </w:rPr>
        <w:lastRenderedPageBreak/>
        <w:t>平台架构易于扩展，可根据实际的文件存放量进行节点数的控制。小批量存放可以单机搭建，大批量存放可扩展节点。</w:t>
      </w:r>
    </w:p>
    <w:p w:rsidR="0009114C" w:rsidRDefault="0009114C" w:rsidP="00DF4773">
      <w:pPr>
        <w:pStyle w:val="aa"/>
        <w:numPr>
          <w:ilvl w:val="0"/>
          <w:numId w:val="11"/>
        </w:numPr>
      </w:pPr>
      <w:r>
        <w:rPr>
          <w:rFonts w:hint="eastAsia"/>
        </w:rPr>
        <w:t>平台具有很高的稳定性，对于节点可以有相应的备份节点，如图中的</w:t>
      </w:r>
      <w:r>
        <w:rPr>
          <w:rFonts w:hint="eastAsia"/>
        </w:rPr>
        <w:t>Node1</w:t>
      </w:r>
      <w:r>
        <w:rPr>
          <w:rFonts w:hint="eastAsia"/>
        </w:rPr>
        <w:t>，</w:t>
      </w:r>
      <w:r>
        <w:rPr>
          <w:rFonts w:hint="eastAsia"/>
        </w:rPr>
        <w:t>Node2</w:t>
      </w:r>
      <w:r>
        <w:rPr>
          <w:rFonts w:hint="eastAsia"/>
        </w:rPr>
        <w:t>互为容灾备份节点。</w:t>
      </w:r>
    </w:p>
    <w:p w:rsidR="0009114C" w:rsidRPr="009D1FD9" w:rsidRDefault="0009114C" w:rsidP="00DF4773">
      <w:pPr>
        <w:pStyle w:val="aa"/>
        <w:numPr>
          <w:ilvl w:val="0"/>
          <w:numId w:val="11"/>
        </w:numPr>
      </w:pPr>
      <w:r>
        <w:rPr>
          <w:rFonts w:hint="eastAsia"/>
        </w:rPr>
        <w:t>平台对于存放的文件存有文件的描述信息，</w:t>
      </w:r>
      <w:r w:rsidR="007E668D">
        <w:rPr>
          <w:rFonts w:hint="eastAsia"/>
        </w:rPr>
        <w:t>例如，文件的大小、关联的业务等，</w:t>
      </w:r>
      <w:r>
        <w:rPr>
          <w:rFonts w:hint="eastAsia"/>
        </w:rPr>
        <w:t>便于后期的维护。</w:t>
      </w:r>
    </w:p>
    <w:p w:rsidR="006E3FE6" w:rsidRPr="00C56281" w:rsidRDefault="00C56281" w:rsidP="00DF4773">
      <w:pPr>
        <w:pStyle w:val="aa"/>
        <w:numPr>
          <w:ilvl w:val="0"/>
          <w:numId w:val="11"/>
        </w:numPr>
      </w:pPr>
      <w:r>
        <w:rPr>
          <w:rFonts w:hint="eastAsia"/>
        </w:rPr>
        <w:t>平台对外需要提供统一的访问接口，同时也支持用户的分散访问。</w:t>
      </w:r>
    </w:p>
    <w:p w:rsidR="00493A3E" w:rsidRDefault="00AF45B3" w:rsidP="00D507C5">
      <w:pPr>
        <w:pStyle w:val="1"/>
      </w:pPr>
      <w:bookmarkStart w:id="15" w:name="_Toc407796572"/>
      <w:r>
        <w:rPr>
          <w:rFonts w:hint="eastAsia"/>
        </w:rPr>
        <w:t>方案制定</w:t>
      </w:r>
      <w:bookmarkEnd w:id="15"/>
    </w:p>
    <w:p w:rsidR="00D51FF4" w:rsidRDefault="0034516E" w:rsidP="00D51FF4">
      <w:pPr>
        <w:ind w:firstLine="420"/>
      </w:pPr>
      <w:r>
        <w:rPr>
          <w:rFonts w:hint="eastAsia"/>
        </w:rPr>
        <w:t>根据分布式架构原理范型设计，项目组采用分布式文件系统作为平台实现的最终方案。底层用分布式文件系统的开源组件，在此基础之上根据实际的业务需求对组件进行二次</w:t>
      </w:r>
      <w:r w:rsidR="009C2E77">
        <w:rPr>
          <w:rFonts w:hint="eastAsia"/>
        </w:rPr>
        <w:t>接口</w:t>
      </w:r>
      <w:r>
        <w:rPr>
          <w:rFonts w:hint="eastAsia"/>
        </w:rPr>
        <w:t>开发或者调用接口的封装，从而达到最终的方案目的。</w:t>
      </w:r>
    </w:p>
    <w:p w:rsidR="0034516E" w:rsidRDefault="00B56B29" w:rsidP="00D51FF4">
      <w:pPr>
        <w:ind w:firstLine="420"/>
      </w:pPr>
      <w:r>
        <w:rPr>
          <w:rFonts w:hint="eastAsia"/>
        </w:rPr>
        <w:t>分布式文件系统基本要素：</w:t>
      </w:r>
    </w:p>
    <w:p w:rsidR="00B56B29" w:rsidRDefault="00B56B29" w:rsidP="00DF4773">
      <w:pPr>
        <w:pStyle w:val="aa"/>
        <w:numPr>
          <w:ilvl w:val="0"/>
          <w:numId w:val="12"/>
        </w:numPr>
      </w:pPr>
      <w:r>
        <w:rPr>
          <w:rFonts w:hint="eastAsia"/>
        </w:rPr>
        <w:t>从文件系统的客户使用的角度来看，它就是一个标准的文件系统，对外提供一系列的</w:t>
      </w:r>
      <w:r>
        <w:rPr>
          <w:rFonts w:hint="eastAsia"/>
        </w:rPr>
        <w:t>API</w:t>
      </w:r>
      <w:r>
        <w:rPr>
          <w:rFonts w:hint="eastAsia"/>
        </w:rPr>
        <w:t>，由此进行文件或目录的创建、移动、删除、以及对文件的读写等操作。</w:t>
      </w:r>
    </w:p>
    <w:p w:rsidR="00B56B29" w:rsidRPr="00B56B29" w:rsidRDefault="00B56B29" w:rsidP="00DF4773">
      <w:pPr>
        <w:pStyle w:val="aa"/>
        <w:numPr>
          <w:ilvl w:val="0"/>
          <w:numId w:val="12"/>
        </w:numPr>
      </w:pPr>
      <w:r>
        <w:rPr>
          <w:rFonts w:hint="eastAsia"/>
        </w:rPr>
        <w:t>文件系统的内部，分布式文件系统不是管理本地磁盘，它的文件内容和目录结构都不是存储在本地磁盘上，而是通过网络传输到远端系统上。并且，同一个文件存储不只是在一台机器上，而是在一簇机器上分部署存储，协同提供服务，从而提高系统的容灾能力和可扩展性。</w:t>
      </w:r>
    </w:p>
    <w:p w:rsidR="00B56B29" w:rsidRPr="00512CCB" w:rsidRDefault="00BA4A35" w:rsidP="00BA4A35">
      <w:pPr>
        <w:pStyle w:val="1"/>
      </w:pPr>
      <w:bookmarkStart w:id="16" w:name="_Toc407796573"/>
      <w:r>
        <w:rPr>
          <w:rFonts w:hint="eastAsia"/>
        </w:rPr>
        <w:t>技术选型</w:t>
      </w:r>
      <w:bookmarkEnd w:id="16"/>
    </w:p>
    <w:p w:rsidR="00415E58" w:rsidRDefault="00700594" w:rsidP="00415E58">
      <w:pPr>
        <w:ind w:firstLine="420"/>
      </w:pPr>
      <w:r>
        <w:rPr>
          <w:rFonts w:hint="eastAsia"/>
        </w:rPr>
        <w:t>分布式文件系统的发展概况</w:t>
      </w:r>
    </w:p>
    <w:p w:rsidR="00415E58" w:rsidRDefault="00415E58" w:rsidP="00D51FF4">
      <w:pPr>
        <w:ind w:firstLine="420"/>
      </w:pPr>
      <w:r>
        <w:rPr>
          <w:rFonts w:hint="eastAsia"/>
        </w:rPr>
        <w:tab/>
      </w:r>
      <w:r>
        <w:rPr>
          <w:rFonts w:hint="eastAsia"/>
        </w:rPr>
        <w:t>在分布式文件系统研究领域国外起步较早，目前业内应用成熟的系统较多，包括</w:t>
      </w:r>
      <w:r>
        <w:rPr>
          <w:rFonts w:hint="eastAsia"/>
        </w:rPr>
        <w:t>GFS</w:t>
      </w:r>
      <w:r>
        <w:rPr>
          <w:rFonts w:hint="eastAsia"/>
        </w:rPr>
        <w:t>，</w:t>
      </w:r>
      <w:r>
        <w:rPr>
          <w:rFonts w:hint="eastAsia"/>
        </w:rPr>
        <w:t>HDFS</w:t>
      </w:r>
      <w:r>
        <w:rPr>
          <w:rFonts w:hint="eastAsia"/>
        </w:rPr>
        <w:t>，</w:t>
      </w:r>
      <w:r>
        <w:rPr>
          <w:rFonts w:hint="eastAsia"/>
        </w:rPr>
        <w:t>Lusture,MogileFS,MooseFS</w:t>
      </w:r>
      <w:r>
        <w:rPr>
          <w:rFonts w:hint="eastAsia"/>
        </w:rPr>
        <w:t>等等。其中以</w:t>
      </w:r>
      <w:r>
        <w:rPr>
          <w:rFonts w:hint="eastAsia"/>
        </w:rPr>
        <w:t>GFS</w:t>
      </w:r>
      <w:r>
        <w:rPr>
          <w:rFonts w:hint="eastAsia"/>
        </w:rPr>
        <w:t>模式为代表的分布式文件系统最为成熟，且应用广泛。这些国外主流分布式文件系统普遍代码规模较大，且各自有各自的诞生背景，项目耦合度较强。若针对特定需求做定制化性能优化，工作量较大。</w:t>
      </w:r>
    </w:p>
    <w:p w:rsidR="00A91B14" w:rsidRDefault="00A91B14" w:rsidP="00D51FF4">
      <w:pPr>
        <w:ind w:firstLine="420"/>
      </w:pPr>
      <w:r>
        <w:rPr>
          <w:rFonts w:hint="eastAsia"/>
        </w:rPr>
        <w:t>跟国外的分布式文件系统发展比起来，国内分布式文件系统的起步较晚。但由于淘宝，京东等国内互联网公司的兴起和业务的不断扩大，对专有的业务海亮数据存储需求不断提高，催生了一批性能优异的分布式文件系统。其中典型的代表有淘宝的</w:t>
      </w:r>
      <w:r>
        <w:rPr>
          <w:rFonts w:hint="eastAsia"/>
        </w:rPr>
        <w:t>TFS</w:t>
      </w:r>
      <w:r>
        <w:rPr>
          <w:rFonts w:hint="eastAsia"/>
        </w:rPr>
        <w:t>和轻量级开源的</w:t>
      </w:r>
      <w:r>
        <w:rPr>
          <w:rFonts w:hint="eastAsia"/>
        </w:rPr>
        <w:t>FastDFS</w:t>
      </w:r>
      <w:r>
        <w:rPr>
          <w:rFonts w:hint="eastAsia"/>
        </w:rPr>
        <w:t>等。</w:t>
      </w:r>
    </w:p>
    <w:p w:rsidR="00D46A51" w:rsidRDefault="00A91B14" w:rsidP="00D46A51">
      <w:pPr>
        <w:ind w:firstLine="420"/>
      </w:pPr>
      <w:r>
        <w:rPr>
          <w:rFonts w:hint="eastAsia"/>
        </w:rPr>
        <w:t>TFS</w:t>
      </w:r>
      <w:r>
        <w:rPr>
          <w:rFonts w:hint="eastAsia"/>
        </w:rPr>
        <w:t>主要针对淘宝中海量的商品描述图片等小文件存储的需求，以及海量的非结构化数据，他构筑在普通的</w:t>
      </w:r>
      <w:r>
        <w:rPr>
          <w:rFonts w:hint="eastAsia"/>
        </w:rPr>
        <w:t>Linux</w:t>
      </w:r>
      <w:r>
        <w:rPr>
          <w:rFonts w:hint="eastAsia"/>
        </w:rPr>
        <w:t>机器集群上，可为外部提供高可靠和高并发的存储访问。为淘宝提供海量的小文件存储，通常文件大小不超过</w:t>
      </w:r>
      <w:r>
        <w:rPr>
          <w:rFonts w:hint="eastAsia"/>
        </w:rPr>
        <w:t>1M</w:t>
      </w:r>
      <w:r>
        <w:rPr>
          <w:rFonts w:hint="eastAsia"/>
        </w:rPr>
        <w:t>，被广泛地应用于淘宝各项应用中。它采用了</w:t>
      </w:r>
      <w:r>
        <w:rPr>
          <w:rFonts w:hint="eastAsia"/>
        </w:rPr>
        <w:t>HA</w:t>
      </w:r>
      <w:r>
        <w:rPr>
          <w:rFonts w:hint="eastAsia"/>
        </w:rPr>
        <w:t>架构和平滑扩容，保证了整个文件系统的可用性和扩展性。同事扁化了数据组织结构，可将文件名映射到文件的物理地址，简化了文件的访问流程，一定程度上为</w:t>
      </w:r>
      <w:r>
        <w:rPr>
          <w:rFonts w:hint="eastAsia"/>
        </w:rPr>
        <w:t>TFS</w:t>
      </w:r>
      <w:r>
        <w:rPr>
          <w:rFonts w:hint="eastAsia"/>
        </w:rPr>
        <w:t>提供了良好的读写功能。是一个高可扩展、高可用、高性能面向互联网服务的分布式文件系统</w:t>
      </w:r>
      <w:r w:rsidR="00391B8E">
        <w:rPr>
          <w:rFonts w:hint="eastAsia"/>
        </w:rPr>
        <w:t>。</w:t>
      </w:r>
    </w:p>
    <w:p w:rsidR="0034516E" w:rsidRDefault="00D46A51" w:rsidP="00FC5265">
      <w:pPr>
        <w:ind w:firstLine="420"/>
        <w:rPr>
          <w:rFonts w:hint="eastAsia"/>
        </w:rPr>
      </w:pPr>
      <w:r>
        <w:rPr>
          <w:rFonts w:hint="eastAsia"/>
        </w:rPr>
        <w:t>FastDFS</w:t>
      </w:r>
      <w:r>
        <w:rPr>
          <w:rFonts w:hint="eastAsia"/>
        </w:rPr>
        <w:t>是一个完全由国人开发的轻量级分布式文件系统，整体框架采用</w:t>
      </w:r>
      <w:r>
        <w:rPr>
          <w:rFonts w:hint="eastAsia"/>
        </w:rPr>
        <w:t>C</w:t>
      </w:r>
      <w:r>
        <w:rPr>
          <w:rFonts w:hint="eastAsia"/>
        </w:rPr>
        <w:t>语言编写，支持</w:t>
      </w:r>
      <w:r>
        <w:rPr>
          <w:rFonts w:hint="eastAsia"/>
        </w:rPr>
        <w:t>Linux</w:t>
      </w:r>
      <w:r>
        <w:rPr>
          <w:rFonts w:hint="eastAsia"/>
        </w:rPr>
        <w:t>，</w:t>
      </w:r>
      <w:r>
        <w:rPr>
          <w:rFonts w:hint="eastAsia"/>
        </w:rPr>
        <w:t>FreeBSD</w:t>
      </w:r>
      <w:r>
        <w:rPr>
          <w:rFonts w:hint="eastAsia"/>
        </w:rPr>
        <w:t>，</w:t>
      </w:r>
      <w:r>
        <w:rPr>
          <w:rFonts w:hint="eastAsia"/>
        </w:rPr>
        <w:t>AIX</w:t>
      </w:r>
      <w:r>
        <w:rPr>
          <w:rFonts w:hint="eastAsia"/>
        </w:rPr>
        <w:t>等</w:t>
      </w:r>
      <w:r>
        <w:rPr>
          <w:rFonts w:hint="eastAsia"/>
        </w:rPr>
        <w:t>Unix</w:t>
      </w:r>
      <w:r>
        <w:rPr>
          <w:rFonts w:hint="eastAsia"/>
        </w:rPr>
        <w:t>系统，并全部开源。它对文件进行统一管理，实现功能有：文件存储，文件同步，文件上传与下载，并具有动态扩容功能。该文件系统特别适合以文件为载体的在线服务网站。</w:t>
      </w:r>
    </w:p>
    <w:p w:rsidR="00FD7B98" w:rsidRDefault="00FD7B98" w:rsidP="00FC5265">
      <w:pPr>
        <w:ind w:firstLine="420"/>
        <w:rPr>
          <w:rFonts w:hint="eastAsia"/>
        </w:rPr>
      </w:pPr>
    </w:p>
    <w:p w:rsidR="00FD7B98" w:rsidRPr="0034516E" w:rsidRDefault="00FD7B98" w:rsidP="00FC5265">
      <w:pPr>
        <w:ind w:firstLine="420"/>
      </w:pPr>
    </w:p>
    <w:tbl>
      <w:tblPr>
        <w:tblStyle w:val="ac"/>
        <w:tblW w:w="0" w:type="auto"/>
        <w:jc w:val="right"/>
        <w:tblLook w:val="04A0"/>
      </w:tblPr>
      <w:tblGrid>
        <w:gridCol w:w="1149"/>
        <w:gridCol w:w="8138"/>
      </w:tblGrid>
      <w:tr w:rsidR="00C96E65" w:rsidTr="009B34C2">
        <w:trPr>
          <w:gridAfter w:val="1"/>
          <w:wAfter w:w="7619" w:type="dxa"/>
          <w:jc w:val="right"/>
        </w:trPr>
        <w:tc>
          <w:tcPr>
            <w:tcW w:w="1668" w:type="dxa"/>
          </w:tcPr>
          <w:p w:rsidR="00C96E65" w:rsidRPr="004F03A1" w:rsidRDefault="00C96E65" w:rsidP="00A91CC6">
            <w:pPr>
              <w:ind w:firstLineChars="0" w:firstLine="0"/>
              <w:rPr>
                <w:highlight w:val="blue"/>
              </w:rPr>
            </w:pPr>
            <w:r w:rsidRPr="006161CD">
              <w:rPr>
                <w:rFonts w:hint="eastAsia"/>
              </w:rPr>
              <w:lastRenderedPageBreak/>
              <w:t>决策事项</w:t>
            </w:r>
            <w:r w:rsidRPr="006161CD">
              <w:rPr>
                <w:rFonts w:hint="eastAsia"/>
              </w:rPr>
              <w:t>1</w:t>
            </w:r>
          </w:p>
        </w:tc>
      </w:tr>
      <w:tr w:rsidR="00493A3E" w:rsidTr="009B34C2">
        <w:trPr>
          <w:jc w:val="right"/>
        </w:trPr>
        <w:tc>
          <w:tcPr>
            <w:tcW w:w="1668" w:type="dxa"/>
          </w:tcPr>
          <w:p w:rsidR="00493A3E" w:rsidRDefault="00FC5265" w:rsidP="00A91CC6">
            <w:pPr>
              <w:ind w:firstLineChars="0" w:firstLine="0"/>
            </w:pPr>
            <w:r>
              <w:rPr>
                <w:rFonts w:hint="eastAsia"/>
              </w:rPr>
              <w:t>决策事项</w:t>
            </w:r>
          </w:p>
        </w:tc>
        <w:tc>
          <w:tcPr>
            <w:tcW w:w="7619" w:type="dxa"/>
          </w:tcPr>
          <w:p w:rsidR="00493A3E" w:rsidRDefault="00FC5265" w:rsidP="00A91CC6">
            <w:pPr>
              <w:ind w:firstLineChars="0" w:firstLine="0"/>
            </w:pPr>
            <w:r>
              <w:rPr>
                <w:rFonts w:hint="eastAsia"/>
              </w:rPr>
              <w:t>选择通用</w:t>
            </w:r>
            <w:r w:rsidR="002D1B03">
              <w:rPr>
                <w:rFonts w:hint="eastAsia"/>
              </w:rPr>
              <w:t>式</w:t>
            </w:r>
            <w:r>
              <w:rPr>
                <w:rFonts w:hint="eastAsia"/>
              </w:rPr>
              <w:t>的分布式文件系统还是选择专用式分布式文件系统</w:t>
            </w:r>
          </w:p>
        </w:tc>
      </w:tr>
      <w:tr w:rsidR="004969C1" w:rsidTr="009B34C2">
        <w:trPr>
          <w:jc w:val="right"/>
        </w:trPr>
        <w:tc>
          <w:tcPr>
            <w:tcW w:w="1668" w:type="dxa"/>
            <w:vMerge w:val="restart"/>
          </w:tcPr>
          <w:p w:rsidR="004969C1" w:rsidRDefault="004969C1" w:rsidP="00A91CC6">
            <w:pPr>
              <w:ind w:firstLineChars="0" w:firstLine="0"/>
            </w:pPr>
            <w:r>
              <w:rPr>
                <w:rFonts w:hint="eastAsia"/>
              </w:rPr>
              <w:t>备选方案</w:t>
            </w:r>
          </w:p>
        </w:tc>
        <w:tc>
          <w:tcPr>
            <w:tcW w:w="7619" w:type="dxa"/>
          </w:tcPr>
          <w:p w:rsidR="004969C1" w:rsidRDefault="002D1B03" w:rsidP="00DF4773">
            <w:pPr>
              <w:pStyle w:val="aa"/>
              <w:numPr>
                <w:ilvl w:val="0"/>
                <w:numId w:val="3"/>
              </w:numPr>
            </w:pPr>
            <w:r>
              <w:rPr>
                <w:rFonts w:hint="eastAsia"/>
              </w:rPr>
              <w:t>通用式分布式文件系统</w:t>
            </w:r>
          </w:p>
        </w:tc>
      </w:tr>
      <w:tr w:rsidR="004969C1" w:rsidTr="009B34C2">
        <w:trPr>
          <w:jc w:val="right"/>
        </w:trPr>
        <w:tc>
          <w:tcPr>
            <w:tcW w:w="1668" w:type="dxa"/>
            <w:vMerge/>
          </w:tcPr>
          <w:p w:rsidR="004969C1" w:rsidRDefault="004969C1" w:rsidP="00A91CC6">
            <w:pPr>
              <w:ind w:firstLineChars="0" w:firstLine="0"/>
            </w:pPr>
          </w:p>
        </w:tc>
        <w:tc>
          <w:tcPr>
            <w:tcW w:w="7619" w:type="dxa"/>
          </w:tcPr>
          <w:p w:rsidR="004969C1" w:rsidRPr="00CE7FAF" w:rsidRDefault="002D1B03" w:rsidP="00DF4773">
            <w:pPr>
              <w:pStyle w:val="aa"/>
              <w:numPr>
                <w:ilvl w:val="0"/>
                <w:numId w:val="3"/>
              </w:numPr>
            </w:pPr>
            <w:r>
              <w:rPr>
                <w:rFonts w:hint="eastAsia"/>
              </w:rPr>
              <w:t>专用式分布式文件系统</w:t>
            </w:r>
          </w:p>
        </w:tc>
      </w:tr>
      <w:tr w:rsidR="00493A3E" w:rsidTr="009B34C2">
        <w:trPr>
          <w:jc w:val="right"/>
        </w:trPr>
        <w:tc>
          <w:tcPr>
            <w:tcW w:w="1668" w:type="dxa"/>
          </w:tcPr>
          <w:p w:rsidR="00493A3E" w:rsidRDefault="001769DB" w:rsidP="00A91CC6">
            <w:pPr>
              <w:ind w:firstLineChars="0" w:firstLine="0"/>
            </w:pPr>
            <w:r>
              <w:rPr>
                <w:rFonts w:hint="eastAsia"/>
              </w:rPr>
              <w:t>决策选取方案</w:t>
            </w:r>
          </w:p>
        </w:tc>
        <w:tc>
          <w:tcPr>
            <w:tcW w:w="7619" w:type="dxa"/>
          </w:tcPr>
          <w:p w:rsidR="00493A3E" w:rsidRDefault="000F4A9E" w:rsidP="004969C1">
            <w:pPr>
              <w:ind w:firstLineChars="0" w:firstLine="0"/>
            </w:pPr>
            <w:r>
              <w:rPr>
                <w:rFonts w:hint="eastAsia"/>
              </w:rPr>
              <w:t>2</w:t>
            </w:r>
          </w:p>
        </w:tc>
      </w:tr>
      <w:tr w:rsidR="00493A3E" w:rsidTr="009B34C2">
        <w:trPr>
          <w:jc w:val="right"/>
        </w:trPr>
        <w:tc>
          <w:tcPr>
            <w:tcW w:w="1668" w:type="dxa"/>
          </w:tcPr>
          <w:p w:rsidR="00493A3E" w:rsidRDefault="00351D3C" w:rsidP="00A91CC6">
            <w:pPr>
              <w:ind w:firstLineChars="0" w:firstLine="0"/>
            </w:pPr>
            <w:r>
              <w:rPr>
                <w:rFonts w:hint="eastAsia"/>
              </w:rPr>
              <w:t>选取理由</w:t>
            </w:r>
          </w:p>
        </w:tc>
        <w:tc>
          <w:tcPr>
            <w:tcW w:w="7619" w:type="dxa"/>
          </w:tcPr>
          <w:p w:rsidR="00DA5227" w:rsidRDefault="00DA5227" w:rsidP="00A91CC6">
            <w:pPr>
              <w:ind w:firstLineChars="0" w:firstLine="0"/>
            </w:pPr>
            <w:r>
              <w:rPr>
                <w:rFonts w:hint="eastAsia"/>
              </w:rPr>
              <w:t>从系统分类上讲，目前的分布式文件系统分为两类，一类是通用式文件系统，从使用角度来讲类似传统的文件系统，应用端可以对应的</w:t>
            </w:r>
            <w:r>
              <w:rPr>
                <w:rFonts w:hint="eastAsia"/>
              </w:rPr>
              <w:t>mount</w:t>
            </w:r>
            <w:r>
              <w:rPr>
                <w:rFonts w:hint="eastAsia"/>
              </w:rPr>
              <w:t>到一个挂载点上使用。典型的代表有前文中介绍的</w:t>
            </w:r>
            <w:r>
              <w:rPr>
                <w:rFonts w:hint="eastAsia"/>
              </w:rPr>
              <w:t>lusture,MooseFS</w:t>
            </w:r>
            <w:r>
              <w:rPr>
                <w:rFonts w:hint="eastAsia"/>
              </w:rPr>
              <w:t>等等。另一类是专用分布式文件系统，这类系统文件上传后不能修改，需要专门的</w:t>
            </w:r>
            <w:r>
              <w:rPr>
                <w:rFonts w:hint="eastAsia"/>
              </w:rPr>
              <w:t>API</w:t>
            </w:r>
            <w:r>
              <w:rPr>
                <w:rFonts w:hint="eastAsia"/>
              </w:rPr>
              <w:t>对其进行访问，典型代表有</w:t>
            </w:r>
            <w:r>
              <w:rPr>
                <w:rFonts w:hint="eastAsia"/>
              </w:rPr>
              <w:t>MogileFS</w:t>
            </w:r>
            <w:r>
              <w:rPr>
                <w:rFonts w:hint="eastAsia"/>
              </w:rPr>
              <w:t>、</w:t>
            </w:r>
            <w:r>
              <w:rPr>
                <w:rFonts w:hint="eastAsia"/>
              </w:rPr>
              <w:t>HDFS</w:t>
            </w:r>
            <w:r w:rsidR="00A0469D">
              <w:rPr>
                <w:rFonts w:hint="eastAsia"/>
              </w:rPr>
              <w:t>，</w:t>
            </w:r>
            <w:r w:rsidR="00A0469D">
              <w:rPr>
                <w:rFonts w:hint="eastAsia"/>
              </w:rPr>
              <w:t>TFS</w:t>
            </w:r>
            <w:r w:rsidR="00A0469D">
              <w:rPr>
                <w:rFonts w:hint="eastAsia"/>
              </w:rPr>
              <w:t>，</w:t>
            </w:r>
            <w:r w:rsidR="00A0469D">
              <w:rPr>
                <w:rFonts w:hint="eastAsia"/>
              </w:rPr>
              <w:t>FastDFS</w:t>
            </w:r>
            <w:r>
              <w:rPr>
                <w:rFonts w:hint="eastAsia"/>
              </w:rPr>
              <w:t>等等。下表从开发者友好性、系统复杂性和系统性能对两大类系统进行比较</w:t>
            </w:r>
            <w:r w:rsidR="00DC7CF1">
              <w:rPr>
                <w:rFonts w:hint="eastAsia"/>
              </w:rPr>
              <w:t>：</w:t>
            </w:r>
          </w:p>
          <w:p w:rsidR="00DC7CF1" w:rsidRDefault="009456CB" w:rsidP="00A91CC6">
            <w:pPr>
              <w:ind w:firstLineChars="0" w:firstLine="0"/>
            </w:pPr>
            <w:r>
              <w:rPr>
                <w:rFonts w:hint="eastAsia"/>
                <w:noProof/>
              </w:rPr>
              <w:drawing>
                <wp:inline distT="0" distB="0" distL="0" distR="0">
                  <wp:extent cx="4455160" cy="156527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srcRect/>
                          <a:stretch>
                            <a:fillRect/>
                          </a:stretch>
                        </pic:blipFill>
                        <pic:spPr bwMode="auto">
                          <a:xfrm>
                            <a:off x="0" y="0"/>
                            <a:ext cx="4455160" cy="1565275"/>
                          </a:xfrm>
                          <a:prstGeom prst="rect">
                            <a:avLst/>
                          </a:prstGeom>
                          <a:noFill/>
                          <a:ln w="9525">
                            <a:noFill/>
                            <a:miter lim="800000"/>
                            <a:headEnd/>
                            <a:tailEnd/>
                          </a:ln>
                        </pic:spPr>
                      </pic:pic>
                    </a:graphicData>
                  </a:graphic>
                </wp:inline>
              </w:drawing>
            </w:r>
          </w:p>
          <w:p w:rsidR="007B4ECC" w:rsidRPr="00DC7CF1" w:rsidRDefault="005E558A" w:rsidP="00A91CC6">
            <w:pPr>
              <w:ind w:firstLineChars="0" w:firstLine="0"/>
            </w:pPr>
            <w:r>
              <w:rPr>
                <w:rFonts w:hint="eastAsia"/>
              </w:rPr>
              <w:t>从表格特性中我们可以看出，专用分布式文件系统系统的有性能较高，系统的复杂性较低等优点，符合我们当前的需求。但是同时也存在开发者友好性较低，这就需要我们对其</w:t>
            </w:r>
            <w:r>
              <w:rPr>
                <w:rFonts w:hint="eastAsia"/>
              </w:rPr>
              <w:t>API</w:t>
            </w:r>
            <w:r>
              <w:rPr>
                <w:rFonts w:hint="eastAsia"/>
              </w:rPr>
              <w:t>进行良好的封装，以方便开发者使用</w:t>
            </w:r>
          </w:p>
        </w:tc>
      </w:tr>
      <w:tr w:rsidR="00447B14" w:rsidTr="001505A5">
        <w:trPr>
          <w:gridAfter w:val="1"/>
          <w:wAfter w:w="7619" w:type="dxa"/>
          <w:jc w:val="right"/>
        </w:trPr>
        <w:tc>
          <w:tcPr>
            <w:tcW w:w="1668" w:type="dxa"/>
          </w:tcPr>
          <w:p w:rsidR="00447B14" w:rsidRPr="004F03A1" w:rsidRDefault="00447B14" w:rsidP="001505A5">
            <w:pPr>
              <w:ind w:firstLineChars="0" w:firstLine="0"/>
              <w:rPr>
                <w:highlight w:val="blue"/>
              </w:rPr>
            </w:pPr>
            <w:r w:rsidRPr="006161CD">
              <w:rPr>
                <w:rFonts w:hint="eastAsia"/>
              </w:rPr>
              <w:t>决策事项</w:t>
            </w:r>
            <w:r w:rsidRPr="006161CD">
              <w:rPr>
                <w:rFonts w:hint="eastAsia"/>
              </w:rPr>
              <w:t>2</w:t>
            </w:r>
          </w:p>
        </w:tc>
      </w:tr>
      <w:tr w:rsidR="00447B14" w:rsidTr="001505A5">
        <w:trPr>
          <w:jc w:val="right"/>
        </w:trPr>
        <w:tc>
          <w:tcPr>
            <w:tcW w:w="1668" w:type="dxa"/>
          </w:tcPr>
          <w:p w:rsidR="00447B14" w:rsidRDefault="000241C3" w:rsidP="001505A5">
            <w:pPr>
              <w:ind w:firstLineChars="0" w:firstLine="0"/>
            </w:pPr>
            <w:r>
              <w:rPr>
                <w:rFonts w:hint="eastAsia"/>
              </w:rPr>
              <w:t>决策事项</w:t>
            </w:r>
          </w:p>
        </w:tc>
        <w:tc>
          <w:tcPr>
            <w:tcW w:w="7619" w:type="dxa"/>
          </w:tcPr>
          <w:p w:rsidR="00447B14" w:rsidRDefault="009460DA" w:rsidP="001505A5">
            <w:pPr>
              <w:ind w:firstLineChars="0" w:firstLine="0"/>
            </w:pPr>
            <w:r>
              <w:rPr>
                <w:rFonts w:hint="eastAsia"/>
              </w:rPr>
              <w:t>通用式分布式文件系统选型</w:t>
            </w:r>
          </w:p>
        </w:tc>
      </w:tr>
      <w:tr w:rsidR="00504F06" w:rsidTr="001505A5">
        <w:trPr>
          <w:jc w:val="right"/>
        </w:trPr>
        <w:tc>
          <w:tcPr>
            <w:tcW w:w="1668" w:type="dxa"/>
          </w:tcPr>
          <w:p w:rsidR="00504F06" w:rsidRPr="00AC027C" w:rsidRDefault="00504F06" w:rsidP="001505A5">
            <w:pPr>
              <w:ind w:firstLineChars="0" w:firstLine="0"/>
              <w:rPr>
                <w:rFonts w:ascii="Calibri" w:hAnsi="Calibri" w:cs="Calibri"/>
                <w:kern w:val="0"/>
                <w:szCs w:val="21"/>
              </w:rPr>
            </w:pPr>
          </w:p>
        </w:tc>
        <w:tc>
          <w:tcPr>
            <w:tcW w:w="7619" w:type="dxa"/>
          </w:tcPr>
          <w:p w:rsidR="00504F06" w:rsidRDefault="00504F06" w:rsidP="00DF4773">
            <w:pPr>
              <w:pStyle w:val="aa"/>
              <w:numPr>
                <w:ilvl w:val="0"/>
                <w:numId w:val="4"/>
              </w:numPr>
            </w:pPr>
            <w:r>
              <w:rPr>
                <w:rFonts w:hint="eastAsia"/>
              </w:rPr>
              <w:t>HDFS</w:t>
            </w:r>
          </w:p>
        </w:tc>
      </w:tr>
      <w:tr w:rsidR="00447B14" w:rsidTr="001505A5">
        <w:trPr>
          <w:jc w:val="right"/>
        </w:trPr>
        <w:tc>
          <w:tcPr>
            <w:tcW w:w="1668" w:type="dxa"/>
            <w:vMerge w:val="restart"/>
          </w:tcPr>
          <w:p w:rsidR="00447B14" w:rsidRPr="00AC027C" w:rsidRDefault="00447B14" w:rsidP="001505A5">
            <w:pPr>
              <w:ind w:firstLineChars="0" w:firstLine="0"/>
              <w:rPr>
                <w:rFonts w:ascii="Calibri" w:hAnsi="Calibri" w:cs="Calibri"/>
                <w:kern w:val="0"/>
                <w:szCs w:val="21"/>
              </w:rPr>
            </w:pPr>
            <w:r w:rsidRPr="00AC027C">
              <w:rPr>
                <w:rFonts w:ascii="Calibri" w:hAnsi="Calibri" w:cs="Calibri" w:hint="eastAsia"/>
                <w:kern w:val="0"/>
                <w:szCs w:val="21"/>
              </w:rPr>
              <w:t>技术备选方案</w:t>
            </w:r>
          </w:p>
        </w:tc>
        <w:tc>
          <w:tcPr>
            <w:tcW w:w="7619" w:type="dxa"/>
          </w:tcPr>
          <w:p w:rsidR="00447B14" w:rsidRDefault="002D4F80" w:rsidP="00DF4773">
            <w:pPr>
              <w:pStyle w:val="aa"/>
              <w:numPr>
                <w:ilvl w:val="0"/>
                <w:numId w:val="4"/>
              </w:numPr>
            </w:pPr>
            <w:r>
              <w:rPr>
                <w:rFonts w:hint="eastAsia"/>
              </w:rPr>
              <w:t>TFS</w:t>
            </w:r>
          </w:p>
        </w:tc>
      </w:tr>
      <w:tr w:rsidR="00447B14" w:rsidTr="001505A5">
        <w:trPr>
          <w:jc w:val="right"/>
        </w:trPr>
        <w:tc>
          <w:tcPr>
            <w:tcW w:w="1668" w:type="dxa"/>
            <w:vMerge/>
          </w:tcPr>
          <w:p w:rsidR="00447B14" w:rsidRPr="00AC027C" w:rsidRDefault="00447B14" w:rsidP="001505A5">
            <w:pPr>
              <w:ind w:firstLineChars="0" w:firstLine="0"/>
              <w:rPr>
                <w:rFonts w:ascii="Calibri" w:hAnsi="Calibri" w:cs="Calibri"/>
                <w:kern w:val="0"/>
                <w:szCs w:val="21"/>
              </w:rPr>
            </w:pPr>
          </w:p>
        </w:tc>
        <w:tc>
          <w:tcPr>
            <w:tcW w:w="7619" w:type="dxa"/>
          </w:tcPr>
          <w:p w:rsidR="00447B14" w:rsidRPr="00CE7FAF" w:rsidRDefault="002D4F80" w:rsidP="00DF4773">
            <w:pPr>
              <w:pStyle w:val="aa"/>
              <w:numPr>
                <w:ilvl w:val="0"/>
                <w:numId w:val="4"/>
              </w:numPr>
            </w:pPr>
            <w:r>
              <w:rPr>
                <w:rFonts w:hint="eastAsia"/>
              </w:rPr>
              <w:t>FastDFS</w:t>
            </w:r>
          </w:p>
        </w:tc>
      </w:tr>
      <w:tr w:rsidR="00447B14" w:rsidTr="001505A5">
        <w:trPr>
          <w:jc w:val="right"/>
        </w:trPr>
        <w:tc>
          <w:tcPr>
            <w:tcW w:w="1668" w:type="dxa"/>
          </w:tcPr>
          <w:p w:rsidR="00447B14" w:rsidRDefault="00447B14" w:rsidP="001505A5">
            <w:pPr>
              <w:ind w:firstLineChars="0" w:firstLine="0"/>
            </w:pPr>
            <w:r>
              <w:rPr>
                <w:rFonts w:hint="eastAsia"/>
              </w:rPr>
              <w:t>决策选取方案</w:t>
            </w:r>
          </w:p>
        </w:tc>
        <w:tc>
          <w:tcPr>
            <w:tcW w:w="7619" w:type="dxa"/>
          </w:tcPr>
          <w:p w:rsidR="00447B14" w:rsidRDefault="002F2FE3" w:rsidP="001505A5">
            <w:pPr>
              <w:ind w:firstLineChars="0" w:firstLine="0"/>
            </w:pPr>
            <w:r>
              <w:rPr>
                <w:rFonts w:hint="eastAsia"/>
              </w:rPr>
              <w:t>3</w:t>
            </w:r>
          </w:p>
        </w:tc>
      </w:tr>
      <w:tr w:rsidR="00447B14" w:rsidTr="001505A5">
        <w:trPr>
          <w:jc w:val="right"/>
        </w:trPr>
        <w:tc>
          <w:tcPr>
            <w:tcW w:w="1668" w:type="dxa"/>
          </w:tcPr>
          <w:p w:rsidR="00447B14" w:rsidRDefault="00447B14" w:rsidP="001505A5">
            <w:pPr>
              <w:ind w:firstLineChars="0" w:firstLine="0"/>
            </w:pPr>
            <w:r>
              <w:rPr>
                <w:rFonts w:hint="eastAsia"/>
              </w:rPr>
              <w:t>选取理由</w:t>
            </w:r>
          </w:p>
        </w:tc>
        <w:tc>
          <w:tcPr>
            <w:tcW w:w="7619" w:type="dxa"/>
          </w:tcPr>
          <w:p w:rsidR="003061B6" w:rsidRDefault="004E529E" w:rsidP="00DF4773">
            <w:pPr>
              <w:pStyle w:val="aa"/>
              <w:numPr>
                <w:ilvl w:val="0"/>
                <w:numId w:val="13"/>
              </w:numPr>
            </w:pPr>
            <w:r>
              <w:rPr>
                <w:rFonts w:hint="eastAsia"/>
              </w:rPr>
              <w:t>对于三款最主流的专用分布式文件系统</w:t>
            </w:r>
            <w:r>
              <w:rPr>
                <w:rFonts w:hint="eastAsia"/>
              </w:rPr>
              <w:t>HDFS</w:t>
            </w:r>
            <w:r>
              <w:rPr>
                <w:rFonts w:hint="eastAsia"/>
              </w:rPr>
              <w:t>，</w:t>
            </w:r>
            <w:r>
              <w:rPr>
                <w:rFonts w:hint="eastAsia"/>
              </w:rPr>
              <w:t>TFS</w:t>
            </w:r>
            <w:r>
              <w:rPr>
                <w:rFonts w:hint="eastAsia"/>
              </w:rPr>
              <w:t>和</w:t>
            </w:r>
            <w:r>
              <w:rPr>
                <w:rFonts w:hint="eastAsia"/>
              </w:rPr>
              <w:t>FastDFS</w:t>
            </w:r>
            <w:r>
              <w:rPr>
                <w:rFonts w:hint="eastAsia"/>
              </w:rPr>
              <w:t>，下面表格以是否存在索引服务器，海量小文件支持性能，大文件并行存储性，代码量级等角度进行横向对比。</w:t>
            </w:r>
          </w:p>
          <w:p w:rsidR="004E529E" w:rsidRDefault="004E529E" w:rsidP="004E529E">
            <w:pPr>
              <w:pStyle w:val="aa"/>
              <w:ind w:left="560" w:firstLine="0"/>
            </w:pPr>
            <w:r>
              <w:rPr>
                <w:noProof/>
              </w:rPr>
              <w:lastRenderedPageBreak/>
              <w:drawing>
                <wp:inline distT="0" distB="0" distL="0" distR="0">
                  <wp:extent cx="4655362" cy="1675181"/>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cstate="print"/>
                          <a:srcRect/>
                          <a:stretch>
                            <a:fillRect/>
                          </a:stretch>
                        </pic:blipFill>
                        <pic:spPr bwMode="auto">
                          <a:xfrm>
                            <a:off x="0" y="0"/>
                            <a:ext cx="4655220" cy="1675130"/>
                          </a:xfrm>
                          <a:prstGeom prst="rect">
                            <a:avLst/>
                          </a:prstGeom>
                          <a:noFill/>
                          <a:ln w="9525">
                            <a:noFill/>
                            <a:miter lim="800000"/>
                            <a:headEnd/>
                            <a:tailEnd/>
                          </a:ln>
                        </pic:spPr>
                      </pic:pic>
                    </a:graphicData>
                  </a:graphic>
                </wp:inline>
              </w:drawing>
            </w:r>
          </w:p>
          <w:p w:rsidR="004E529E" w:rsidRDefault="004E529E" w:rsidP="004E529E">
            <w:pPr>
              <w:pStyle w:val="aa"/>
              <w:ind w:left="560" w:firstLine="0"/>
            </w:pPr>
            <w:r>
              <w:rPr>
                <w:rFonts w:hint="eastAsia"/>
              </w:rPr>
              <w:t>从上表可以看出，相对于</w:t>
            </w:r>
            <w:r>
              <w:rPr>
                <w:rFonts w:hint="eastAsia"/>
              </w:rPr>
              <w:t>HDFS</w:t>
            </w:r>
            <w:r>
              <w:rPr>
                <w:rFonts w:hint="eastAsia"/>
              </w:rPr>
              <w:t>和</w:t>
            </w:r>
            <w:r>
              <w:rPr>
                <w:rFonts w:hint="eastAsia"/>
              </w:rPr>
              <w:t>TFS</w:t>
            </w:r>
            <w:r>
              <w:rPr>
                <w:rFonts w:hint="eastAsia"/>
              </w:rPr>
              <w:t>，</w:t>
            </w:r>
            <w:r>
              <w:rPr>
                <w:rFonts w:hint="eastAsia"/>
              </w:rPr>
              <w:t>FastDFS</w:t>
            </w:r>
            <w:r>
              <w:rPr>
                <w:rFonts w:hint="eastAsia"/>
              </w:rPr>
              <w:t>具有摆脱索引服务器束缚的优良架构，同时对小文件性能支持较好，整个系统是轻量级代码。</w:t>
            </w:r>
          </w:p>
          <w:p w:rsidR="001E4C5E" w:rsidRDefault="001E4C5E" w:rsidP="00DF4773">
            <w:pPr>
              <w:pStyle w:val="aa"/>
              <w:numPr>
                <w:ilvl w:val="0"/>
                <w:numId w:val="13"/>
              </w:numPr>
            </w:pPr>
            <w:r>
              <w:rPr>
                <w:rFonts w:hint="eastAsia"/>
              </w:rPr>
              <w:t>安装配置对比</w:t>
            </w:r>
          </w:p>
          <w:p w:rsidR="001E4C5E" w:rsidRDefault="001E4C5E" w:rsidP="001E4C5E">
            <w:pPr>
              <w:pStyle w:val="aa"/>
              <w:ind w:left="560" w:firstLine="0"/>
            </w:pPr>
            <w:r>
              <w:rPr>
                <w:rFonts w:hint="eastAsia"/>
              </w:rPr>
              <w:t>TFS</w:t>
            </w:r>
            <w:r>
              <w:rPr>
                <w:rFonts w:hint="eastAsia"/>
              </w:rPr>
              <w:t>的体验不如</w:t>
            </w:r>
            <w:r>
              <w:rPr>
                <w:rFonts w:hint="eastAsia"/>
              </w:rPr>
              <w:t>FastDFS</w:t>
            </w:r>
          </w:p>
          <w:p w:rsidR="001E4C5E" w:rsidRDefault="001E4C5E" w:rsidP="001E4C5E">
            <w:pPr>
              <w:pStyle w:val="aa"/>
              <w:ind w:left="560" w:firstLine="0"/>
            </w:pPr>
            <w:r>
              <w:rPr>
                <w:rFonts w:hint="eastAsia"/>
              </w:rPr>
              <w:t>TFS</w:t>
            </w:r>
            <w:r>
              <w:rPr>
                <w:rFonts w:hint="eastAsia"/>
              </w:rPr>
              <w:t>较为复杂，尤其在稍微高版本的</w:t>
            </w:r>
            <w:r>
              <w:rPr>
                <w:rFonts w:hint="eastAsia"/>
              </w:rPr>
              <w:t>GCC</w:t>
            </w:r>
            <w:r>
              <w:rPr>
                <w:rFonts w:hint="eastAsia"/>
              </w:rPr>
              <w:t>下就编译不通过，如我们现网所使用的</w:t>
            </w:r>
            <w:r>
              <w:rPr>
                <w:rFonts w:hint="eastAsia"/>
              </w:rPr>
              <w:t>Centos6.4</w:t>
            </w:r>
            <w:r>
              <w:rPr>
                <w:rFonts w:hint="eastAsia"/>
              </w:rPr>
              <w:t>。</w:t>
            </w:r>
            <w:r>
              <w:rPr>
                <w:rFonts w:hint="eastAsia"/>
              </w:rPr>
              <w:t>FastDFS</w:t>
            </w:r>
            <w:r>
              <w:rPr>
                <w:rFonts w:hint="eastAsia"/>
              </w:rPr>
              <w:t>不存在这种问题。</w:t>
            </w:r>
          </w:p>
          <w:p w:rsidR="001E4C5E" w:rsidRDefault="001E4C5E" w:rsidP="00DF4773">
            <w:pPr>
              <w:pStyle w:val="aa"/>
              <w:numPr>
                <w:ilvl w:val="0"/>
                <w:numId w:val="13"/>
              </w:numPr>
            </w:pPr>
            <w:r>
              <w:rPr>
                <w:rFonts w:hint="eastAsia"/>
              </w:rPr>
              <w:t>版本更新对比</w:t>
            </w:r>
          </w:p>
          <w:p w:rsidR="001E4C5E" w:rsidRDefault="001E4C5E" w:rsidP="001E4C5E">
            <w:pPr>
              <w:pStyle w:val="aa"/>
              <w:ind w:left="560" w:firstLine="0"/>
            </w:pPr>
            <w:r>
              <w:rPr>
                <w:rFonts w:hint="eastAsia"/>
              </w:rPr>
              <w:t>TFS</w:t>
            </w:r>
            <w:r>
              <w:rPr>
                <w:rFonts w:hint="eastAsia"/>
              </w:rPr>
              <w:t>版本更新速度奇慢，部分模块如</w:t>
            </w:r>
            <w:r>
              <w:rPr>
                <w:rFonts w:hint="eastAsia"/>
              </w:rPr>
              <w:t>TFS Nginx</w:t>
            </w:r>
            <w:r>
              <w:rPr>
                <w:rFonts w:hint="eastAsia"/>
              </w:rPr>
              <w:t>有两年没有更新了。</w:t>
            </w:r>
          </w:p>
          <w:p w:rsidR="001E4C5E" w:rsidRDefault="001E4C5E" w:rsidP="00DF4773">
            <w:pPr>
              <w:pStyle w:val="aa"/>
              <w:numPr>
                <w:ilvl w:val="0"/>
                <w:numId w:val="13"/>
              </w:numPr>
            </w:pPr>
            <w:r>
              <w:rPr>
                <w:rFonts w:hint="eastAsia"/>
              </w:rPr>
              <w:t>资源消耗对比</w:t>
            </w:r>
          </w:p>
          <w:p w:rsidR="001E4C5E" w:rsidRDefault="001E4C5E" w:rsidP="001E4C5E">
            <w:pPr>
              <w:pStyle w:val="aa"/>
              <w:ind w:left="560" w:firstLine="0"/>
            </w:pPr>
            <w:r>
              <w:rPr>
                <w:rFonts w:hint="eastAsia"/>
              </w:rPr>
              <w:t>TFS</w:t>
            </w:r>
            <w:r>
              <w:rPr>
                <w:rFonts w:hint="eastAsia"/>
              </w:rPr>
              <w:t>比</w:t>
            </w:r>
            <w:r>
              <w:rPr>
                <w:rFonts w:hint="eastAsia"/>
              </w:rPr>
              <w:t>FastDFS</w:t>
            </w:r>
            <w:r>
              <w:rPr>
                <w:rFonts w:hint="eastAsia"/>
              </w:rPr>
              <w:t>多。</w:t>
            </w:r>
          </w:p>
          <w:p w:rsidR="001E4C5E" w:rsidRDefault="001E4C5E" w:rsidP="001E4C5E">
            <w:pPr>
              <w:pStyle w:val="aa"/>
              <w:ind w:left="560" w:firstLine="0"/>
            </w:pPr>
          </w:p>
          <w:p w:rsidR="004E529E" w:rsidRDefault="001E4C5E" w:rsidP="00DF4773">
            <w:pPr>
              <w:pStyle w:val="aa"/>
              <w:numPr>
                <w:ilvl w:val="0"/>
                <w:numId w:val="13"/>
              </w:numPr>
            </w:pPr>
            <w:r>
              <w:rPr>
                <w:rFonts w:hint="eastAsia"/>
              </w:rPr>
              <w:t>空间分配对比</w:t>
            </w:r>
          </w:p>
          <w:p w:rsidR="001E4C5E" w:rsidRDefault="001E4C5E" w:rsidP="001E4C5E">
            <w:pPr>
              <w:pStyle w:val="aa"/>
              <w:ind w:left="560" w:firstLine="0"/>
            </w:pPr>
            <w:r>
              <w:rPr>
                <w:rFonts w:hint="eastAsia"/>
              </w:rPr>
              <w:t>TFS</w:t>
            </w:r>
            <w:r>
              <w:rPr>
                <w:rFonts w:hint="eastAsia"/>
              </w:rPr>
              <w:t>采用了块，需要预先分配所以存储空间不能动态的增加占用磁盘</w:t>
            </w:r>
          </w:p>
          <w:p w:rsidR="001E4C5E" w:rsidRDefault="001E4C5E" w:rsidP="001E4C5E">
            <w:pPr>
              <w:pStyle w:val="aa"/>
              <w:ind w:left="560" w:firstLine="0"/>
            </w:pPr>
            <w:r>
              <w:rPr>
                <w:rFonts w:hint="eastAsia"/>
              </w:rPr>
              <w:t>FastDFS</w:t>
            </w:r>
            <w:r>
              <w:rPr>
                <w:rFonts w:hint="eastAsia"/>
              </w:rPr>
              <w:t>没有块的概念，不存在一开始空间占用高问题。</w:t>
            </w:r>
          </w:p>
          <w:p w:rsidR="001E4C5E" w:rsidRDefault="001E4C5E" w:rsidP="00DF4773">
            <w:pPr>
              <w:pStyle w:val="aa"/>
              <w:numPr>
                <w:ilvl w:val="0"/>
                <w:numId w:val="13"/>
              </w:numPr>
            </w:pPr>
            <w:r>
              <w:rPr>
                <w:rFonts w:hint="eastAsia"/>
              </w:rPr>
              <w:t>社区活跃度对比</w:t>
            </w:r>
          </w:p>
          <w:p w:rsidR="001E4C5E" w:rsidRDefault="001E4C5E" w:rsidP="001E4C5E">
            <w:pPr>
              <w:ind w:firstLine="420"/>
            </w:pPr>
            <w:r>
              <w:rPr>
                <w:rFonts w:hint="eastAsia"/>
              </w:rPr>
              <w:t>FastDFS</w:t>
            </w:r>
            <w:r>
              <w:rPr>
                <w:rFonts w:hint="eastAsia"/>
              </w:rPr>
              <w:t>社区活跃度高，用户众多，实战案例丰富。</w:t>
            </w:r>
          </w:p>
          <w:p w:rsidR="001E4C5E" w:rsidRDefault="001E4C5E" w:rsidP="001E4C5E">
            <w:pPr>
              <w:ind w:firstLine="420"/>
            </w:pPr>
            <w:r>
              <w:rPr>
                <w:rFonts w:hint="eastAsia"/>
              </w:rPr>
              <w:t xml:space="preserve">TFS  </w:t>
            </w:r>
            <w:r>
              <w:rPr>
                <w:rFonts w:hint="eastAsia"/>
              </w:rPr>
              <w:t>社区较冷清，相关学习资料较少。</w:t>
            </w:r>
          </w:p>
          <w:p w:rsidR="007D4395" w:rsidRDefault="007D4395" w:rsidP="001E4C5E">
            <w:pPr>
              <w:ind w:firstLine="420"/>
            </w:pPr>
            <w:r>
              <w:rPr>
                <w:rFonts w:hint="eastAsia"/>
              </w:rPr>
              <w:t>对于使用中调优有帮助。</w:t>
            </w:r>
          </w:p>
          <w:p w:rsidR="00602556" w:rsidRPr="001E4C5E" w:rsidRDefault="00602556" w:rsidP="001E4C5E">
            <w:pPr>
              <w:ind w:firstLine="420"/>
            </w:pPr>
            <w:r>
              <w:rPr>
                <w:rFonts w:hint="eastAsia"/>
              </w:rPr>
              <w:t>总得来说，相比于</w:t>
            </w:r>
            <w:r>
              <w:rPr>
                <w:rFonts w:hint="eastAsia"/>
              </w:rPr>
              <w:t>TFS</w:t>
            </w:r>
            <w:r>
              <w:rPr>
                <w:rFonts w:hint="eastAsia"/>
              </w:rPr>
              <w:t>，</w:t>
            </w:r>
            <w:r>
              <w:rPr>
                <w:rFonts w:hint="eastAsia"/>
              </w:rPr>
              <w:t>FastDFS</w:t>
            </w:r>
            <w:r w:rsidR="008E6750">
              <w:rPr>
                <w:rFonts w:hint="eastAsia"/>
              </w:rPr>
              <w:t>更轻巧，就目前平台需求来看更</w:t>
            </w:r>
            <w:r>
              <w:rPr>
                <w:rFonts w:hint="eastAsia"/>
              </w:rPr>
              <w:t>合适。</w:t>
            </w:r>
          </w:p>
        </w:tc>
      </w:tr>
    </w:tbl>
    <w:p w:rsidR="00814BE7" w:rsidRPr="00814BE7" w:rsidRDefault="00CD68AF" w:rsidP="00814BE7">
      <w:pPr>
        <w:pStyle w:val="1"/>
        <w:ind w:firstLine="0"/>
      </w:pPr>
      <w:bookmarkStart w:id="17" w:name="_Toc407796574"/>
      <w:r>
        <w:rPr>
          <w:rFonts w:hint="eastAsia"/>
        </w:rPr>
        <w:lastRenderedPageBreak/>
        <w:t>组件介绍</w:t>
      </w:r>
      <w:bookmarkEnd w:id="17"/>
    </w:p>
    <w:p w:rsidR="00AF174C" w:rsidRDefault="003B34FD" w:rsidP="006E7724">
      <w:pPr>
        <w:ind w:firstLineChars="0" w:firstLine="420"/>
        <w:rPr>
          <w:rFonts w:hint="eastAsia"/>
          <w:b/>
        </w:rPr>
      </w:pPr>
      <w:r>
        <w:rPr>
          <w:rFonts w:ascii="宋体" w:hAnsi="宋体" w:hint="eastAsia"/>
        </w:rPr>
        <w:t>●</w:t>
      </w:r>
      <w:r>
        <w:rPr>
          <w:rFonts w:hint="eastAsia"/>
        </w:rPr>
        <w:t xml:space="preserve"> </w:t>
      </w:r>
      <w:r w:rsidR="00F32FE9">
        <w:rPr>
          <w:rFonts w:hint="eastAsia"/>
        </w:rPr>
        <w:t xml:space="preserve"> </w:t>
      </w:r>
      <w:r w:rsidRPr="00CA64E0">
        <w:rPr>
          <w:rFonts w:hint="eastAsia"/>
          <w:b/>
        </w:rPr>
        <w:t>简介</w:t>
      </w:r>
    </w:p>
    <w:p w:rsidR="00814BE7" w:rsidRDefault="00814BE7" w:rsidP="003E54C4">
      <w:pPr>
        <w:ind w:firstLine="422"/>
        <w:rPr>
          <w:rFonts w:hint="eastAsia"/>
        </w:rPr>
      </w:pPr>
      <w:r>
        <w:rPr>
          <w:rFonts w:hint="eastAsia"/>
          <w:b/>
        </w:rPr>
        <w:tab/>
      </w:r>
      <w:r w:rsidRPr="00814BE7">
        <w:rPr>
          <w:rFonts w:hint="eastAsia"/>
        </w:rPr>
        <w:t>FastDFS</w:t>
      </w:r>
      <w:r w:rsidRPr="00814BE7">
        <w:rPr>
          <w:rFonts w:hint="eastAsia"/>
        </w:rPr>
        <w:t>是由阿里巴巴公司资深架构师余庆设计并完成</w:t>
      </w:r>
      <w:r w:rsidR="004A56F3">
        <w:rPr>
          <w:rFonts w:hint="eastAsia"/>
        </w:rPr>
        <w:t>的</w:t>
      </w:r>
      <w:r w:rsidR="004A56F3">
        <w:t>一个开源的轻量级</w:t>
      </w:r>
      <w:hyperlink r:id="rId23" w:tgtFrame="_blank" w:history="1">
        <w:r w:rsidR="004A56F3" w:rsidRPr="003B34FD">
          <w:t>分布式文件系统</w:t>
        </w:r>
      </w:hyperlink>
      <w:r w:rsidRPr="00814BE7">
        <w:rPr>
          <w:rFonts w:hint="eastAsia"/>
        </w:rPr>
        <w:t>，它是由纯</w:t>
      </w:r>
      <w:r w:rsidRPr="00814BE7">
        <w:rPr>
          <w:rFonts w:hint="eastAsia"/>
        </w:rPr>
        <w:t>C</w:t>
      </w:r>
      <w:r w:rsidRPr="00814BE7">
        <w:rPr>
          <w:rFonts w:hint="eastAsia"/>
        </w:rPr>
        <w:t>语言实现的开源轻量级分布式文件系统，可以运行在</w:t>
      </w:r>
      <w:r w:rsidRPr="00814BE7">
        <w:rPr>
          <w:rFonts w:hint="eastAsia"/>
        </w:rPr>
        <w:t>Linux</w:t>
      </w:r>
      <w:r w:rsidRPr="00814BE7">
        <w:rPr>
          <w:rFonts w:hint="eastAsia"/>
        </w:rPr>
        <w:t>，</w:t>
      </w:r>
      <w:r w:rsidRPr="00814BE7">
        <w:rPr>
          <w:rFonts w:hint="eastAsia"/>
        </w:rPr>
        <w:t>FreeBSD</w:t>
      </w:r>
      <w:r w:rsidRPr="00814BE7">
        <w:rPr>
          <w:rFonts w:hint="eastAsia"/>
        </w:rPr>
        <w:t>等</w:t>
      </w:r>
      <w:r w:rsidRPr="00814BE7">
        <w:rPr>
          <w:rFonts w:hint="eastAsia"/>
        </w:rPr>
        <w:t>UNIX</w:t>
      </w:r>
      <w:r w:rsidRPr="00814BE7">
        <w:rPr>
          <w:rFonts w:hint="eastAsia"/>
        </w:rPr>
        <w:t>架构操作系统之上</w:t>
      </w:r>
      <w:r w:rsidR="003E54C4">
        <w:rPr>
          <w:rFonts w:hint="eastAsia"/>
        </w:rPr>
        <w:t>，</w:t>
      </w:r>
      <w:r w:rsidR="003E54C4">
        <w:t>它对</w:t>
      </w:r>
      <w:hyperlink r:id="rId24" w:tgtFrame="_blank" w:history="1">
        <w:r w:rsidR="003E54C4" w:rsidRPr="003B34FD">
          <w:t>文件</w:t>
        </w:r>
      </w:hyperlink>
      <w:r w:rsidR="003E54C4">
        <w:t>进行管理，</w:t>
      </w:r>
      <w:hyperlink r:id="rId25" w:tgtFrame="_blank" w:history="1">
        <w:r w:rsidR="003E54C4" w:rsidRPr="003B34FD">
          <w:t>功能</w:t>
        </w:r>
      </w:hyperlink>
      <w:r w:rsidR="003E54C4">
        <w:t>包括：文件存储、文件同步、文件访问（文件上传、文件下载）等，解决了大容量存储和负载均衡的问题。特别适合以文件为载体的在线服务，如相册网站、视频网站等等</w:t>
      </w:r>
      <w:r w:rsidRPr="00814BE7">
        <w:rPr>
          <w:rFonts w:hint="eastAsia"/>
        </w:rPr>
        <w:t>。对于文件的访问采用专用的</w:t>
      </w:r>
      <w:r w:rsidRPr="00814BE7">
        <w:rPr>
          <w:rFonts w:hint="eastAsia"/>
        </w:rPr>
        <w:t>API</w:t>
      </w:r>
      <w:r w:rsidRPr="00814BE7">
        <w:rPr>
          <w:rFonts w:hint="eastAsia"/>
        </w:rPr>
        <w:t>完成，目前</w:t>
      </w:r>
      <w:r w:rsidRPr="00814BE7">
        <w:rPr>
          <w:rFonts w:hint="eastAsia"/>
        </w:rPr>
        <w:t>API</w:t>
      </w:r>
      <w:r w:rsidRPr="00814BE7">
        <w:rPr>
          <w:rFonts w:hint="eastAsia"/>
        </w:rPr>
        <w:t>支持</w:t>
      </w:r>
      <w:r w:rsidRPr="00814BE7">
        <w:rPr>
          <w:rFonts w:hint="eastAsia"/>
        </w:rPr>
        <w:t>C</w:t>
      </w:r>
      <w:r w:rsidRPr="00814BE7">
        <w:rPr>
          <w:rFonts w:hint="eastAsia"/>
        </w:rPr>
        <w:t>，</w:t>
      </w:r>
      <w:r w:rsidRPr="00814BE7">
        <w:rPr>
          <w:rFonts w:hint="eastAsia"/>
        </w:rPr>
        <w:t>JAVA</w:t>
      </w:r>
      <w:r w:rsidRPr="00814BE7">
        <w:rPr>
          <w:rFonts w:hint="eastAsia"/>
        </w:rPr>
        <w:t>，</w:t>
      </w:r>
      <w:r w:rsidRPr="00814BE7">
        <w:rPr>
          <w:rFonts w:hint="eastAsia"/>
        </w:rPr>
        <w:t>PYTHON</w:t>
      </w:r>
      <w:r w:rsidRPr="00814BE7">
        <w:rPr>
          <w:rFonts w:hint="eastAsia"/>
        </w:rPr>
        <w:t>，</w:t>
      </w:r>
      <w:r w:rsidRPr="00814BE7">
        <w:rPr>
          <w:rFonts w:hint="eastAsia"/>
        </w:rPr>
        <w:t>PHP</w:t>
      </w:r>
      <w:r w:rsidRPr="00814BE7">
        <w:rPr>
          <w:rFonts w:hint="eastAsia"/>
        </w:rPr>
        <w:t>等语言。它是典型的基于文件的键值存储系统，特别适合互联网应用，具有较高的性能和扩展性。国内互联网公司使用较多，有京东商城，支付宝，</w:t>
      </w:r>
      <w:r w:rsidRPr="00814BE7">
        <w:rPr>
          <w:rFonts w:hint="eastAsia"/>
        </w:rPr>
        <w:t>UC</w:t>
      </w:r>
      <w:r w:rsidRPr="00814BE7">
        <w:rPr>
          <w:rFonts w:hint="eastAsia"/>
        </w:rPr>
        <w:t>，飞信，赶集网，迅雷，</w:t>
      </w:r>
      <w:r w:rsidRPr="00814BE7">
        <w:rPr>
          <w:rFonts w:hint="eastAsia"/>
        </w:rPr>
        <w:t>58</w:t>
      </w:r>
      <w:r w:rsidR="004C3DF5">
        <w:rPr>
          <w:rFonts w:hint="eastAsia"/>
        </w:rPr>
        <w:t>同城</w:t>
      </w:r>
      <w:r w:rsidRPr="00814BE7">
        <w:rPr>
          <w:rFonts w:hint="eastAsia"/>
        </w:rPr>
        <w:t>，</w:t>
      </w:r>
      <w:r w:rsidRPr="00814BE7">
        <w:rPr>
          <w:rFonts w:hint="eastAsia"/>
        </w:rPr>
        <w:t>51CTO</w:t>
      </w:r>
      <w:r w:rsidRPr="00814BE7">
        <w:rPr>
          <w:rFonts w:hint="eastAsia"/>
        </w:rPr>
        <w:t>等等二十余家，其中最大的一家某网盘服务商部署了</w:t>
      </w:r>
      <w:r w:rsidRPr="00814BE7">
        <w:rPr>
          <w:rFonts w:hint="eastAsia"/>
        </w:rPr>
        <w:t>400</w:t>
      </w:r>
      <w:r w:rsidRPr="00814BE7">
        <w:rPr>
          <w:rFonts w:hint="eastAsia"/>
        </w:rPr>
        <w:t>个</w:t>
      </w:r>
      <w:r w:rsidRPr="00814BE7">
        <w:rPr>
          <w:rFonts w:hint="eastAsia"/>
        </w:rPr>
        <w:t>group</w:t>
      </w:r>
      <w:r w:rsidRPr="00814BE7">
        <w:rPr>
          <w:rFonts w:hint="eastAsia"/>
        </w:rPr>
        <w:t>，总体文件存储量达到了</w:t>
      </w:r>
      <w:r w:rsidRPr="00814BE7">
        <w:rPr>
          <w:rFonts w:hint="eastAsia"/>
        </w:rPr>
        <w:t>6PB</w:t>
      </w:r>
      <w:r w:rsidRPr="00814BE7">
        <w:rPr>
          <w:rFonts w:hint="eastAsia"/>
        </w:rPr>
        <w:t>，文件数量超过</w:t>
      </w:r>
      <w:r w:rsidRPr="00814BE7">
        <w:rPr>
          <w:rFonts w:hint="eastAsia"/>
        </w:rPr>
        <w:t>1</w:t>
      </w:r>
      <w:r w:rsidRPr="00814BE7">
        <w:rPr>
          <w:rFonts w:hint="eastAsia"/>
        </w:rPr>
        <w:t>亿。由此可见</w:t>
      </w:r>
      <w:r w:rsidRPr="00814BE7">
        <w:rPr>
          <w:rFonts w:hint="eastAsia"/>
        </w:rPr>
        <w:t>FastDFS</w:t>
      </w:r>
      <w:r w:rsidRPr="00814BE7">
        <w:rPr>
          <w:rFonts w:hint="eastAsia"/>
        </w:rPr>
        <w:t>的商业成熟性和健壮性。</w:t>
      </w:r>
    </w:p>
    <w:p w:rsidR="00644239" w:rsidRDefault="00644239" w:rsidP="00644239">
      <w:pPr>
        <w:ind w:firstLine="420"/>
        <w:rPr>
          <w:rFonts w:hint="eastAsia"/>
        </w:rPr>
      </w:pPr>
    </w:p>
    <w:p w:rsidR="00644239" w:rsidRDefault="00644239" w:rsidP="00644239">
      <w:pPr>
        <w:ind w:firstLine="420"/>
      </w:pPr>
    </w:p>
    <w:p w:rsidR="00F32FE9" w:rsidRDefault="009B3D45" w:rsidP="00DF4773">
      <w:pPr>
        <w:pStyle w:val="aa"/>
        <w:numPr>
          <w:ilvl w:val="0"/>
          <w:numId w:val="5"/>
        </w:numPr>
        <w:rPr>
          <w:b/>
        </w:rPr>
      </w:pPr>
      <w:r>
        <w:rPr>
          <w:rFonts w:hint="eastAsia"/>
          <w:b/>
        </w:rPr>
        <w:lastRenderedPageBreak/>
        <w:t>体系架构</w:t>
      </w:r>
    </w:p>
    <w:p w:rsidR="008061C8" w:rsidRDefault="008061C8" w:rsidP="008061C8">
      <w:pPr>
        <w:pStyle w:val="aa"/>
        <w:ind w:left="780" w:firstLine="0"/>
        <w:rPr>
          <w:rFonts w:hint="eastAsia"/>
          <w:b/>
        </w:rPr>
      </w:pPr>
      <w:r>
        <w:rPr>
          <w:b/>
          <w:noProof/>
        </w:rPr>
        <w:drawing>
          <wp:inline distT="0" distB="0" distL="0" distR="0">
            <wp:extent cx="4651375" cy="395160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4651375" cy="3951605"/>
                    </a:xfrm>
                    <a:prstGeom prst="rect">
                      <a:avLst/>
                    </a:prstGeom>
                    <a:noFill/>
                    <a:ln w="9525">
                      <a:noFill/>
                      <a:miter lim="800000"/>
                      <a:headEnd/>
                      <a:tailEnd/>
                    </a:ln>
                  </pic:spPr>
                </pic:pic>
              </a:graphicData>
            </a:graphic>
          </wp:inline>
        </w:drawing>
      </w:r>
    </w:p>
    <w:p w:rsidR="00B676B2" w:rsidRPr="00B676B2" w:rsidRDefault="00B676B2" w:rsidP="00B676B2">
      <w:pPr>
        <w:ind w:firstLine="420"/>
        <w:jc w:val="center"/>
        <w:rPr>
          <w:rFonts w:hint="eastAsia"/>
        </w:rPr>
      </w:pPr>
      <w:r w:rsidRPr="00B676B2">
        <w:rPr>
          <w:rFonts w:hint="eastAsia"/>
        </w:rPr>
        <w:t>图片十三</w:t>
      </w:r>
      <w:r w:rsidRPr="00B676B2">
        <w:rPr>
          <w:rFonts w:hint="eastAsia"/>
        </w:rPr>
        <w:t xml:space="preserve"> FastDFS</w:t>
      </w:r>
      <w:r w:rsidRPr="00B676B2">
        <w:rPr>
          <w:rFonts w:hint="eastAsia"/>
        </w:rPr>
        <w:t>的逻辑架构图</w:t>
      </w:r>
    </w:p>
    <w:p w:rsidR="00B61A05" w:rsidRDefault="00B61A05" w:rsidP="00B61A05">
      <w:pPr>
        <w:ind w:firstLineChars="400" w:firstLine="840"/>
        <w:rPr>
          <w:rFonts w:hint="eastAsia"/>
        </w:rPr>
      </w:pPr>
      <w:r w:rsidRPr="00B61A05">
        <w:rPr>
          <w:rFonts w:hint="eastAsia"/>
        </w:rPr>
        <w:t>如图所示，</w:t>
      </w:r>
      <w:r w:rsidRPr="00B61A05">
        <w:rPr>
          <w:rFonts w:hint="eastAsia"/>
        </w:rPr>
        <w:t>FastDFS</w:t>
      </w:r>
      <w:r w:rsidRPr="00B61A05">
        <w:rPr>
          <w:rFonts w:hint="eastAsia"/>
        </w:rPr>
        <w:t>集群中主要有两种角色，一种是跟踪服务器，另一种是存储服务器。其中跟踪服务器起到全局调度作用，它在内存中记录集群中所有的存储服务器的状态信息。它是连接客户端的存储服务器的桥梁。由于设计的精巧性，跟踪服务器的性能非常高，在上百台存储服务器的大型集群中，配置三个跟踪服务器就足以满足系统的需求。存储服务器的主要作用是存储文件和文件的相关信息。</w:t>
      </w:r>
    </w:p>
    <w:p w:rsidR="00452EFC" w:rsidRPr="00B61A05" w:rsidRDefault="00452EFC" w:rsidP="00B61A05">
      <w:pPr>
        <w:ind w:firstLineChars="400" w:firstLine="840"/>
      </w:pPr>
      <w:r>
        <w:rPr>
          <w:rFonts w:hint="eastAsia"/>
        </w:rPr>
        <w:t>FastDFS</w:t>
      </w:r>
      <w:r>
        <w:rPr>
          <w:rFonts w:hint="eastAsia"/>
        </w:rPr>
        <w:t>的服务器集群中不需要存储文件的索引信息，这是其最大的优势。所有的服务器角色都是对等的，并不会出现主从关系。同一个组内的所有存储服务器中存储的文件都是一样的，可以保证数据的冗余备份性。不同组之间的服务器不会相互通信，而且组内的存储服务器直接和跟踪服务器之间沟通，在日常工作中，跟踪服务器之间也不会相互通信。这种垂直结构可以在很大程度上节省网络资源，并方便系统的维护。</w:t>
      </w:r>
    </w:p>
    <w:p w:rsidR="00BC6833" w:rsidRDefault="00BC6833" w:rsidP="00DF4773">
      <w:pPr>
        <w:pStyle w:val="aa"/>
        <w:numPr>
          <w:ilvl w:val="0"/>
          <w:numId w:val="5"/>
        </w:numPr>
        <w:rPr>
          <w:b/>
        </w:rPr>
      </w:pPr>
      <w:r>
        <w:rPr>
          <w:rFonts w:hint="eastAsia"/>
          <w:b/>
        </w:rPr>
        <w:t>工作过程</w:t>
      </w:r>
    </w:p>
    <w:p w:rsidR="00AE36C2" w:rsidRDefault="00BC5CBE" w:rsidP="00A96638">
      <w:pPr>
        <w:ind w:firstLine="420"/>
      </w:pPr>
      <w:hyperlink r:id="rId27" w:tgtFrame="_blank" w:tooltip="查看 文件上传 中的全部文章" w:history="1">
        <w:r w:rsidR="00AE36C2" w:rsidRPr="00AE36C2">
          <w:t>文件上传</w:t>
        </w:r>
      </w:hyperlink>
      <w:r w:rsidR="00AE36C2" w:rsidRPr="00AE36C2">
        <w:rPr>
          <w:b/>
          <w:bCs/>
        </w:rPr>
        <w:t>：</w:t>
      </w:r>
    </w:p>
    <w:p w:rsidR="00AE36C2" w:rsidRDefault="00AE36C2" w:rsidP="00AE36C2">
      <w:pPr>
        <w:ind w:firstLine="420"/>
      </w:pPr>
      <w:r>
        <w:t>1. Client</w:t>
      </w:r>
      <w:r>
        <w:t>询问</w:t>
      </w:r>
      <w:r>
        <w:t>Tracker server</w:t>
      </w:r>
      <w:r>
        <w:t>上传到的</w:t>
      </w:r>
      <w:r>
        <w:t>Storage server</w:t>
      </w:r>
      <w:r>
        <w:t>；</w:t>
      </w:r>
    </w:p>
    <w:p w:rsidR="00AE36C2" w:rsidRDefault="00AE36C2" w:rsidP="00AE36C2">
      <w:pPr>
        <w:ind w:firstLine="420"/>
      </w:pPr>
      <w:r>
        <w:t>2. Tracker server</w:t>
      </w:r>
      <w:r>
        <w:t>返回一台可用的</w:t>
      </w:r>
      <w:r>
        <w:t>Storage server</w:t>
      </w:r>
      <w:r>
        <w:t>，返回的数据为该</w:t>
      </w:r>
      <w:r>
        <w:t>Storage server</w:t>
      </w:r>
      <w:r>
        <w:t>的</w:t>
      </w:r>
      <w:r>
        <w:t>IP</w:t>
      </w:r>
      <w:r>
        <w:t>地址和端口；</w:t>
      </w:r>
    </w:p>
    <w:p w:rsidR="00AE36C2" w:rsidRDefault="00AE36C2" w:rsidP="00AE36C2">
      <w:pPr>
        <w:ind w:firstLine="420"/>
      </w:pPr>
      <w:r>
        <w:t>3. Client</w:t>
      </w:r>
      <w:r>
        <w:t>直接和该</w:t>
      </w:r>
      <w:r>
        <w:t>Storage server</w:t>
      </w:r>
      <w:r>
        <w:t>建立连接，进行文件上传，</w:t>
      </w:r>
      <w:r>
        <w:t>Storage server</w:t>
      </w:r>
      <w:r>
        <w:t>返回新生成的文件</w:t>
      </w:r>
      <w:r>
        <w:t>ID</w:t>
      </w:r>
      <w:r>
        <w:t>，文件上传结束。</w:t>
      </w:r>
    </w:p>
    <w:p w:rsidR="00AE36C2" w:rsidRDefault="00E37803" w:rsidP="00F13790">
      <w:pPr>
        <w:pStyle w:val="aa"/>
        <w:ind w:left="780" w:firstLine="0"/>
        <w:jc w:val="center"/>
        <w:rPr>
          <w:rFonts w:hint="eastAsia"/>
          <w:b/>
        </w:rPr>
      </w:pPr>
      <w:r>
        <w:rPr>
          <w:b/>
          <w:noProof/>
        </w:rPr>
        <w:lastRenderedPageBreak/>
        <w:drawing>
          <wp:inline distT="0" distB="0" distL="0" distR="0">
            <wp:extent cx="3243530" cy="2079247"/>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3244157" cy="2079649"/>
                    </a:xfrm>
                    <a:prstGeom prst="rect">
                      <a:avLst/>
                    </a:prstGeom>
                    <a:noFill/>
                    <a:ln w="9525">
                      <a:noFill/>
                      <a:miter lim="800000"/>
                      <a:headEnd/>
                      <a:tailEnd/>
                    </a:ln>
                  </pic:spPr>
                </pic:pic>
              </a:graphicData>
            </a:graphic>
          </wp:inline>
        </w:drawing>
      </w:r>
    </w:p>
    <w:p w:rsidR="00CF6BB8" w:rsidRPr="00CF6BB8" w:rsidRDefault="00CF6BB8" w:rsidP="00CF6BB8">
      <w:pPr>
        <w:ind w:firstLine="420"/>
        <w:jc w:val="center"/>
      </w:pPr>
      <w:r w:rsidRPr="00CF6BB8">
        <w:rPr>
          <w:rFonts w:hint="eastAsia"/>
        </w:rPr>
        <w:t>图片十四</w:t>
      </w:r>
      <w:r w:rsidRPr="00CF6BB8">
        <w:rPr>
          <w:rFonts w:hint="eastAsia"/>
        </w:rPr>
        <w:t xml:space="preserve"> </w:t>
      </w:r>
      <w:r w:rsidRPr="00CF6BB8">
        <w:rPr>
          <w:rFonts w:hint="eastAsia"/>
        </w:rPr>
        <w:t>文件上传时序图</w:t>
      </w:r>
    </w:p>
    <w:p w:rsidR="006C2E24" w:rsidRPr="006C2E24" w:rsidRDefault="00BC5CBE" w:rsidP="006C2E24">
      <w:pPr>
        <w:ind w:firstLine="420"/>
        <w:rPr>
          <w:b/>
          <w:bCs/>
        </w:rPr>
      </w:pPr>
      <w:hyperlink r:id="rId29" w:tgtFrame="_blank" w:tooltip="查看 文件下载 中的全部文章" w:history="1">
        <w:r w:rsidR="006C2E24" w:rsidRPr="006C2E24">
          <w:t>文件下载</w:t>
        </w:r>
      </w:hyperlink>
      <w:r w:rsidR="006C2E24" w:rsidRPr="006C2E24">
        <w:t>：</w:t>
      </w:r>
    </w:p>
    <w:p w:rsidR="006C2E24" w:rsidRPr="006C2E24" w:rsidRDefault="006C2E24" w:rsidP="006C2E24">
      <w:pPr>
        <w:ind w:firstLine="420"/>
      </w:pPr>
      <w:r w:rsidRPr="006C2E24">
        <w:t>1. Client</w:t>
      </w:r>
      <w:r w:rsidRPr="006C2E24">
        <w:t>询问</w:t>
      </w:r>
      <w:r w:rsidRPr="006C2E24">
        <w:t>Tracker server</w:t>
      </w:r>
      <w:r w:rsidRPr="006C2E24">
        <w:t>可以下载指定文件的</w:t>
      </w:r>
      <w:r w:rsidRPr="006C2E24">
        <w:t>Storage server</w:t>
      </w:r>
      <w:r w:rsidRPr="006C2E24">
        <w:t>，参数为文件</w:t>
      </w:r>
      <w:r w:rsidRPr="006C2E24">
        <w:t>ID</w:t>
      </w:r>
      <w:r w:rsidRPr="006C2E24">
        <w:t>（包含组名和文件名）；</w:t>
      </w:r>
    </w:p>
    <w:p w:rsidR="006C2E24" w:rsidRPr="006C2E24" w:rsidRDefault="006C2E24" w:rsidP="006C2E24">
      <w:pPr>
        <w:ind w:firstLine="420"/>
      </w:pPr>
      <w:r w:rsidRPr="006C2E24">
        <w:t>2. Tracker server</w:t>
      </w:r>
      <w:r w:rsidRPr="006C2E24">
        <w:t>返回一台可用的</w:t>
      </w:r>
      <w:r w:rsidRPr="006C2E24">
        <w:t>Storage server</w:t>
      </w:r>
      <w:r w:rsidRPr="006C2E24">
        <w:t>；</w:t>
      </w:r>
    </w:p>
    <w:p w:rsidR="006C2E24" w:rsidRPr="006C2E24" w:rsidRDefault="006C2E24" w:rsidP="006C2E24">
      <w:pPr>
        <w:ind w:firstLine="420"/>
      </w:pPr>
      <w:r w:rsidRPr="006C2E24">
        <w:t>3. Client</w:t>
      </w:r>
      <w:r w:rsidRPr="006C2E24">
        <w:t>直接和该</w:t>
      </w:r>
      <w:r w:rsidRPr="006C2E24">
        <w:t>Storage server</w:t>
      </w:r>
      <w:r w:rsidRPr="006C2E24">
        <w:t>建立连接，完成文件下载。</w:t>
      </w:r>
    </w:p>
    <w:p w:rsidR="006C2E24" w:rsidRDefault="000709BD" w:rsidP="00F13790">
      <w:pPr>
        <w:pStyle w:val="aa"/>
        <w:ind w:left="780" w:firstLine="0"/>
        <w:jc w:val="center"/>
        <w:rPr>
          <w:rFonts w:hint="eastAsia"/>
          <w:b/>
        </w:rPr>
      </w:pPr>
      <w:r>
        <w:rPr>
          <w:b/>
          <w:noProof/>
        </w:rPr>
        <w:drawing>
          <wp:inline distT="0" distB="0" distL="0" distR="0">
            <wp:extent cx="2811933" cy="1817179"/>
            <wp:effectExtent l="19050" t="0" r="7467"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srcRect/>
                    <a:stretch>
                      <a:fillRect/>
                    </a:stretch>
                  </pic:blipFill>
                  <pic:spPr bwMode="auto">
                    <a:xfrm>
                      <a:off x="0" y="0"/>
                      <a:ext cx="2812217" cy="1817362"/>
                    </a:xfrm>
                    <a:prstGeom prst="rect">
                      <a:avLst/>
                    </a:prstGeom>
                    <a:noFill/>
                    <a:ln w="9525">
                      <a:noFill/>
                      <a:miter lim="800000"/>
                      <a:headEnd/>
                      <a:tailEnd/>
                    </a:ln>
                  </pic:spPr>
                </pic:pic>
              </a:graphicData>
            </a:graphic>
          </wp:inline>
        </w:drawing>
      </w:r>
    </w:p>
    <w:p w:rsidR="00CF6BB8" w:rsidRDefault="00CF6BB8" w:rsidP="00CF6BB8">
      <w:pPr>
        <w:pStyle w:val="aa"/>
        <w:ind w:left="780" w:firstLine="0"/>
        <w:jc w:val="center"/>
        <w:rPr>
          <w:b/>
        </w:rPr>
      </w:pPr>
      <w:r>
        <w:rPr>
          <w:rFonts w:hint="eastAsia"/>
          <w:b/>
        </w:rPr>
        <w:t>图片十五</w:t>
      </w:r>
      <w:r>
        <w:rPr>
          <w:rFonts w:hint="eastAsia"/>
          <w:b/>
        </w:rPr>
        <w:t xml:space="preserve"> </w:t>
      </w:r>
      <w:r>
        <w:rPr>
          <w:rFonts w:hint="eastAsia"/>
          <w:b/>
        </w:rPr>
        <w:t>文件下载时序图</w:t>
      </w:r>
    </w:p>
    <w:p w:rsidR="002A706F" w:rsidRDefault="009F1317" w:rsidP="004F412B">
      <w:pPr>
        <w:pStyle w:val="1"/>
        <w:ind w:firstLine="0"/>
      </w:pPr>
      <w:bookmarkStart w:id="18" w:name="_Toc407796575"/>
      <w:r>
        <w:rPr>
          <w:rFonts w:hint="eastAsia"/>
        </w:rPr>
        <w:t>详细</w:t>
      </w:r>
      <w:r w:rsidR="005A1BC5">
        <w:rPr>
          <w:rFonts w:hint="eastAsia"/>
        </w:rPr>
        <w:t>设计</w:t>
      </w:r>
      <w:bookmarkEnd w:id="18"/>
    </w:p>
    <w:p w:rsidR="005A1BC5" w:rsidRPr="005A1BC5" w:rsidRDefault="00DD7F23" w:rsidP="005A1BC5">
      <w:pPr>
        <w:pStyle w:val="2"/>
        <w:ind w:firstLine="0"/>
      </w:pPr>
      <w:bookmarkStart w:id="19" w:name="_Toc407796576"/>
      <w:r>
        <w:rPr>
          <w:rFonts w:hint="eastAsia"/>
        </w:rPr>
        <w:t>整体</w:t>
      </w:r>
      <w:r w:rsidR="00E20F60">
        <w:rPr>
          <w:rFonts w:hint="eastAsia"/>
        </w:rPr>
        <w:t>逻辑</w:t>
      </w:r>
      <w:r>
        <w:rPr>
          <w:rFonts w:hint="eastAsia"/>
        </w:rPr>
        <w:t>结构</w:t>
      </w:r>
      <w:bookmarkEnd w:id="19"/>
    </w:p>
    <w:p w:rsidR="006F60E7" w:rsidRDefault="000775BA" w:rsidP="00245FE6">
      <w:pPr>
        <w:ind w:firstLine="420"/>
        <w:jc w:val="center"/>
        <w:rPr>
          <w:rFonts w:hint="eastAsia"/>
        </w:rPr>
      </w:pPr>
      <w:r>
        <w:object w:dxaOrig="25165" w:dyaOrig="8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8pt;height:119.8pt" o:ole="">
            <v:imagedata r:id="rId31" o:title=""/>
          </v:shape>
          <o:OLEObject Type="Embed" ProgID="Visio.Drawing.11" ShapeID="_x0000_i1025" DrawAspect="Content" ObjectID="_1481538696" r:id="rId32"/>
        </w:object>
      </w:r>
    </w:p>
    <w:p w:rsidR="00D422DE" w:rsidRDefault="00D422DE" w:rsidP="00245FE6">
      <w:pPr>
        <w:ind w:firstLine="420"/>
        <w:jc w:val="center"/>
        <w:rPr>
          <w:rFonts w:hint="eastAsia"/>
        </w:rPr>
      </w:pPr>
      <w:r>
        <w:rPr>
          <w:rFonts w:hint="eastAsia"/>
        </w:rPr>
        <w:t>图片十六</w:t>
      </w:r>
      <w:r>
        <w:rPr>
          <w:rFonts w:hint="eastAsia"/>
        </w:rPr>
        <w:t xml:space="preserve"> </w:t>
      </w:r>
      <w:r>
        <w:rPr>
          <w:rFonts w:hint="eastAsia"/>
        </w:rPr>
        <w:t>整体规划图</w:t>
      </w:r>
    </w:p>
    <w:p w:rsidR="00B96C63" w:rsidRDefault="00B96C63" w:rsidP="00DA0852">
      <w:pPr>
        <w:pStyle w:val="aa"/>
        <w:numPr>
          <w:ilvl w:val="0"/>
          <w:numId w:val="15"/>
        </w:numPr>
        <w:rPr>
          <w:rFonts w:hint="eastAsia"/>
        </w:rPr>
      </w:pPr>
      <w:r>
        <w:rPr>
          <w:rFonts w:hint="eastAsia"/>
        </w:rPr>
        <w:t>从整个系统的逻辑来看，系统有如下节点：</w:t>
      </w:r>
    </w:p>
    <w:p w:rsidR="00B96C63" w:rsidRDefault="00B96C63" w:rsidP="00B96C63">
      <w:pPr>
        <w:pStyle w:val="aa"/>
        <w:numPr>
          <w:ilvl w:val="0"/>
          <w:numId w:val="17"/>
        </w:numPr>
        <w:rPr>
          <w:rFonts w:hint="eastAsia"/>
        </w:rPr>
      </w:pPr>
      <w:r>
        <w:rPr>
          <w:rFonts w:hint="eastAsia"/>
        </w:rPr>
        <w:t>CDN</w:t>
      </w:r>
      <w:r>
        <w:rPr>
          <w:rFonts w:hint="eastAsia"/>
        </w:rPr>
        <w:t>加速节点，当重点厂商的用户访问我们的静态资源时，会首先获取最近的</w:t>
      </w:r>
      <w:r>
        <w:rPr>
          <w:rFonts w:hint="eastAsia"/>
        </w:rPr>
        <w:t>CDN</w:t>
      </w:r>
      <w:r>
        <w:rPr>
          <w:rFonts w:hint="eastAsia"/>
        </w:rPr>
        <w:t>节点的缓存，这样可以提高了重点厂商用户的页面展示效率，提高了用户的体验。同时由</w:t>
      </w:r>
      <w:r>
        <w:rPr>
          <w:rFonts w:hint="eastAsia"/>
        </w:rPr>
        <w:lastRenderedPageBreak/>
        <w:t>于</w:t>
      </w:r>
      <w:r>
        <w:rPr>
          <w:rFonts w:hint="eastAsia"/>
        </w:rPr>
        <w:t>CDN</w:t>
      </w:r>
      <w:r>
        <w:rPr>
          <w:rFonts w:hint="eastAsia"/>
        </w:rPr>
        <w:t>节点对于使用频度高的静态资源进行了缓存，源服务器的访问压力将会有所降低，解决了源服务器带宽窄的难题。</w:t>
      </w:r>
    </w:p>
    <w:p w:rsidR="00F66323" w:rsidRDefault="00F66323" w:rsidP="00B96C63">
      <w:pPr>
        <w:pStyle w:val="aa"/>
        <w:numPr>
          <w:ilvl w:val="0"/>
          <w:numId w:val="17"/>
        </w:numPr>
        <w:rPr>
          <w:rFonts w:hint="eastAsia"/>
        </w:rPr>
      </w:pPr>
      <w:r>
        <w:rPr>
          <w:rFonts w:hint="eastAsia"/>
        </w:rPr>
        <w:t>Nginx</w:t>
      </w:r>
      <w:r>
        <w:rPr>
          <w:rFonts w:hint="eastAsia"/>
        </w:rPr>
        <w:t>反向代理采用</w:t>
      </w:r>
      <w:r>
        <w:rPr>
          <w:rFonts w:hint="eastAsia"/>
        </w:rPr>
        <w:t>HA</w:t>
      </w:r>
      <w:r>
        <w:rPr>
          <w:rFonts w:hint="eastAsia"/>
        </w:rPr>
        <w:t>架构，提高了</w:t>
      </w:r>
      <w:r>
        <w:rPr>
          <w:rFonts w:hint="eastAsia"/>
        </w:rPr>
        <w:t>Nginx</w:t>
      </w:r>
      <w:r>
        <w:rPr>
          <w:rFonts w:hint="eastAsia"/>
        </w:rPr>
        <w:t>的稳定性。同时</w:t>
      </w:r>
      <w:r>
        <w:rPr>
          <w:rFonts w:hint="eastAsia"/>
        </w:rPr>
        <w:t>Nginx</w:t>
      </w:r>
      <w:r>
        <w:rPr>
          <w:rFonts w:hint="eastAsia"/>
        </w:rPr>
        <w:t>反向代理可以根据实际访问</w:t>
      </w:r>
      <w:r>
        <w:rPr>
          <w:rFonts w:hint="eastAsia"/>
        </w:rPr>
        <w:t>URL</w:t>
      </w:r>
      <w:r>
        <w:rPr>
          <w:rFonts w:hint="eastAsia"/>
        </w:rPr>
        <w:t>来区分出静态资源是否需要缓存。</w:t>
      </w:r>
    </w:p>
    <w:p w:rsidR="00F66323" w:rsidRDefault="00F66323" w:rsidP="00B96C63">
      <w:pPr>
        <w:pStyle w:val="aa"/>
        <w:numPr>
          <w:ilvl w:val="0"/>
          <w:numId w:val="17"/>
        </w:numPr>
        <w:rPr>
          <w:rFonts w:hint="eastAsia"/>
        </w:rPr>
      </w:pPr>
      <w:r>
        <w:rPr>
          <w:rFonts w:hint="eastAsia"/>
        </w:rPr>
        <w:t>FastDFS</w:t>
      </w:r>
      <w:r>
        <w:rPr>
          <w:rFonts w:hint="eastAsia"/>
        </w:rPr>
        <w:t>的存储节点，可以根据实际的文件存储量进行调整，可以做单机也可以做集群，避免了服务器资源的空置浪费。</w:t>
      </w:r>
    </w:p>
    <w:p w:rsidR="00F66323" w:rsidRDefault="00F66323" w:rsidP="00B96C63">
      <w:pPr>
        <w:pStyle w:val="aa"/>
        <w:numPr>
          <w:ilvl w:val="0"/>
          <w:numId w:val="17"/>
        </w:numPr>
        <w:rPr>
          <w:rFonts w:hint="eastAsia"/>
        </w:rPr>
      </w:pPr>
      <w:r>
        <w:rPr>
          <w:rFonts w:hint="eastAsia"/>
        </w:rPr>
        <w:t>FastDFS</w:t>
      </w:r>
      <w:r>
        <w:rPr>
          <w:rFonts w:hint="eastAsia"/>
        </w:rPr>
        <w:t>采用</w:t>
      </w:r>
      <w:r>
        <w:rPr>
          <w:rFonts w:hint="eastAsia"/>
        </w:rPr>
        <w:t>HA</w:t>
      </w:r>
      <w:r>
        <w:rPr>
          <w:rFonts w:hint="eastAsia"/>
        </w:rPr>
        <w:t>提高可用性，负责将配置平台提交的静态资源文件上传到存储节点上。由于</w:t>
      </w:r>
      <w:r>
        <w:rPr>
          <w:rFonts w:hint="eastAsia"/>
        </w:rPr>
        <w:t>TrackerServer</w:t>
      </w:r>
      <w:r>
        <w:rPr>
          <w:rFonts w:hint="eastAsia"/>
        </w:rPr>
        <w:t>启动需要耗费的资源少，所以直接和</w:t>
      </w:r>
      <w:r>
        <w:rPr>
          <w:rFonts w:hint="eastAsia"/>
        </w:rPr>
        <w:t>DataStorage</w:t>
      </w:r>
      <w:r>
        <w:rPr>
          <w:rFonts w:hint="eastAsia"/>
        </w:rPr>
        <w:t>直接部署于一台机器上，同样避免服务器资源的闲置占用。</w:t>
      </w:r>
    </w:p>
    <w:p w:rsidR="009F1317" w:rsidRDefault="000257E2" w:rsidP="000257E2">
      <w:pPr>
        <w:pStyle w:val="2"/>
        <w:ind w:firstLine="0"/>
        <w:rPr>
          <w:rFonts w:hint="eastAsia"/>
        </w:rPr>
      </w:pPr>
      <w:bookmarkStart w:id="20" w:name="_Toc407796577"/>
      <w:r>
        <w:rPr>
          <w:rFonts w:hint="eastAsia"/>
        </w:rPr>
        <w:t>实际</w:t>
      </w:r>
      <w:r w:rsidR="003374F6">
        <w:rPr>
          <w:rFonts w:hint="eastAsia"/>
        </w:rPr>
        <w:t>部署</w:t>
      </w:r>
      <w:r>
        <w:rPr>
          <w:rFonts w:hint="eastAsia"/>
        </w:rPr>
        <w:t>结构</w:t>
      </w:r>
      <w:bookmarkEnd w:id="20"/>
    </w:p>
    <w:p w:rsidR="00686F9A" w:rsidRDefault="00686F9A" w:rsidP="00686F9A">
      <w:pPr>
        <w:ind w:firstLine="420"/>
        <w:rPr>
          <w:rFonts w:hint="eastAsia"/>
        </w:rPr>
      </w:pPr>
      <w:r>
        <w:rPr>
          <w:rFonts w:hint="eastAsia"/>
        </w:rPr>
        <w:t>由于</w:t>
      </w:r>
      <w:r>
        <w:rPr>
          <w:rFonts w:hint="eastAsia"/>
        </w:rPr>
        <w:t>H5</w:t>
      </w:r>
      <w:r>
        <w:rPr>
          <w:rFonts w:hint="eastAsia"/>
        </w:rPr>
        <w:t>需求的不断变化，静态资源量大小也在不断变化，系统在设计时考虑易用性、扩展性、高效性等因素</w:t>
      </w:r>
      <w:r w:rsidR="00012C90">
        <w:rPr>
          <w:rFonts w:hint="eastAsia"/>
        </w:rPr>
        <w:t>，采用相对轻巧的架构</w:t>
      </w:r>
      <w:r>
        <w:rPr>
          <w:rFonts w:hint="eastAsia"/>
        </w:rPr>
        <w:t>，避免服务器资源的闲置浪费。当前阶段采用精简的部署结构，同时为后期留有灵活扩展的能力。</w:t>
      </w:r>
    </w:p>
    <w:p w:rsidR="009E6F8F" w:rsidRDefault="00F06369" w:rsidP="00F06369">
      <w:pPr>
        <w:ind w:firstLine="420"/>
        <w:jc w:val="center"/>
        <w:rPr>
          <w:rFonts w:hint="eastAsia"/>
        </w:rPr>
      </w:pPr>
      <w:r>
        <w:rPr>
          <w:rFonts w:hint="eastAsia"/>
          <w:noProof/>
        </w:rPr>
        <w:drawing>
          <wp:inline distT="0" distB="0" distL="0" distR="0">
            <wp:extent cx="3470300" cy="3127192"/>
            <wp:effectExtent l="19050" t="0" r="0" b="0"/>
            <wp:docPr id="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srcRect/>
                    <a:stretch>
                      <a:fillRect/>
                    </a:stretch>
                  </pic:blipFill>
                  <pic:spPr bwMode="auto">
                    <a:xfrm>
                      <a:off x="0" y="0"/>
                      <a:ext cx="3470667" cy="3127522"/>
                    </a:xfrm>
                    <a:prstGeom prst="rect">
                      <a:avLst/>
                    </a:prstGeom>
                    <a:noFill/>
                    <a:ln w="9525">
                      <a:noFill/>
                      <a:miter lim="800000"/>
                      <a:headEnd/>
                      <a:tailEnd/>
                    </a:ln>
                  </pic:spPr>
                </pic:pic>
              </a:graphicData>
            </a:graphic>
          </wp:inline>
        </w:drawing>
      </w:r>
    </w:p>
    <w:p w:rsidR="00D422DE" w:rsidRDefault="00D422DE" w:rsidP="00F06369">
      <w:pPr>
        <w:ind w:firstLine="420"/>
        <w:jc w:val="center"/>
        <w:rPr>
          <w:rFonts w:hint="eastAsia"/>
        </w:rPr>
      </w:pPr>
      <w:r>
        <w:rPr>
          <w:rFonts w:hint="eastAsia"/>
        </w:rPr>
        <w:t>图</w:t>
      </w:r>
      <w:r w:rsidR="00C96AD3">
        <w:rPr>
          <w:rFonts w:hint="eastAsia"/>
        </w:rPr>
        <w:t>片十七</w:t>
      </w:r>
      <w:r w:rsidR="00C96AD3">
        <w:rPr>
          <w:rFonts w:hint="eastAsia"/>
        </w:rPr>
        <w:t xml:space="preserve"> </w:t>
      </w:r>
      <w:r w:rsidR="00C96AD3">
        <w:rPr>
          <w:rFonts w:hint="eastAsia"/>
        </w:rPr>
        <w:t>现阶段实际部署元素</w:t>
      </w:r>
    </w:p>
    <w:p w:rsidR="000C2CED" w:rsidRDefault="0016539D" w:rsidP="0016539D">
      <w:pPr>
        <w:pStyle w:val="aa"/>
        <w:numPr>
          <w:ilvl w:val="0"/>
          <w:numId w:val="18"/>
        </w:numPr>
        <w:rPr>
          <w:rFonts w:hint="eastAsia"/>
        </w:rPr>
      </w:pPr>
      <w:r>
        <w:rPr>
          <w:rFonts w:hint="eastAsia"/>
        </w:rPr>
        <w:t>为考虑目前静态资源文件的实际数量以及保证服务的高可靠性，用两台物理主机来部署平台的所有元素，包括统一接口节点元素、跟踪服务器节点元素</w:t>
      </w:r>
      <w:r>
        <w:rPr>
          <w:rFonts w:hint="eastAsia"/>
        </w:rPr>
        <w:t>(Tracker Server)</w:t>
      </w:r>
      <w:r>
        <w:rPr>
          <w:rFonts w:hint="eastAsia"/>
        </w:rPr>
        <w:t>、存储节点元素</w:t>
      </w:r>
      <w:r>
        <w:rPr>
          <w:rFonts w:hint="eastAsia"/>
        </w:rPr>
        <w:t>(DataStorage)</w:t>
      </w:r>
      <w:r>
        <w:rPr>
          <w:rFonts w:hint="eastAsia"/>
        </w:rPr>
        <w:t>等，根据</w:t>
      </w:r>
      <w:r>
        <w:rPr>
          <w:rFonts w:hint="eastAsia"/>
        </w:rPr>
        <w:t>FastDFS</w:t>
      </w:r>
      <w:r>
        <w:rPr>
          <w:rFonts w:hint="eastAsia"/>
        </w:rPr>
        <w:t>的特性，后期静态资源量加大可以不断的动态添加存储节点。</w:t>
      </w:r>
    </w:p>
    <w:p w:rsidR="0016539D" w:rsidRDefault="0016539D" w:rsidP="0016539D">
      <w:pPr>
        <w:pStyle w:val="aa"/>
        <w:numPr>
          <w:ilvl w:val="0"/>
          <w:numId w:val="18"/>
        </w:numPr>
        <w:rPr>
          <w:rFonts w:hint="eastAsia"/>
        </w:rPr>
      </w:pPr>
      <w:r>
        <w:rPr>
          <w:rFonts w:hint="eastAsia"/>
        </w:rPr>
        <w:t>元素节点之间的关系，</w:t>
      </w:r>
      <w:r>
        <w:rPr>
          <w:rFonts w:hint="eastAsia"/>
        </w:rPr>
        <w:t>Nginx</w:t>
      </w:r>
      <w:r>
        <w:rPr>
          <w:rFonts w:hint="eastAsia"/>
        </w:rPr>
        <w:t>服务器</w:t>
      </w:r>
      <w:r w:rsidR="00B828F5">
        <w:rPr>
          <w:rFonts w:hint="eastAsia"/>
        </w:rPr>
        <w:t>节点和</w:t>
      </w:r>
      <w:r w:rsidR="00B828F5">
        <w:rPr>
          <w:rFonts w:hint="eastAsia"/>
        </w:rPr>
        <w:t>TrackerServer</w:t>
      </w:r>
      <w:r w:rsidR="00B828F5">
        <w:rPr>
          <w:rFonts w:hint="eastAsia"/>
        </w:rPr>
        <w:t>目前都是采用</w:t>
      </w:r>
      <w:r w:rsidR="00B828F5">
        <w:rPr>
          <w:rFonts w:hint="eastAsia"/>
        </w:rPr>
        <w:t>HA</w:t>
      </w:r>
      <w:r w:rsidR="00B828F5">
        <w:rPr>
          <w:rFonts w:hint="eastAsia"/>
        </w:rPr>
        <w:t>架构，但是具体的</w:t>
      </w:r>
      <w:r w:rsidR="00B828F5">
        <w:rPr>
          <w:rFonts w:hint="eastAsia"/>
        </w:rPr>
        <w:t>HA</w:t>
      </w:r>
      <w:r w:rsidR="00B828F5">
        <w:rPr>
          <w:rFonts w:hint="eastAsia"/>
        </w:rPr>
        <w:t>架构选型带确认。</w:t>
      </w:r>
    </w:p>
    <w:p w:rsidR="00B828F5" w:rsidRDefault="00B828F5" w:rsidP="0016539D">
      <w:pPr>
        <w:pStyle w:val="aa"/>
        <w:numPr>
          <w:ilvl w:val="0"/>
          <w:numId w:val="18"/>
        </w:numPr>
        <w:rPr>
          <w:rFonts w:hint="eastAsia"/>
        </w:rPr>
      </w:pPr>
      <w:r>
        <w:rPr>
          <w:rFonts w:hint="eastAsia"/>
        </w:rPr>
        <w:t>统一接口、存储节点（</w:t>
      </w:r>
      <w:r>
        <w:rPr>
          <w:rFonts w:hint="eastAsia"/>
        </w:rPr>
        <w:t>DataStorage</w:t>
      </w:r>
      <w:r>
        <w:rPr>
          <w:rFonts w:hint="eastAsia"/>
        </w:rPr>
        <w:t>）采用</w:t>
      </w:r>
      <w:r>
        <w:rPr>
          <w:rFonts w:hint="eastAsia"/>
        </w:rPr>
        <w:t>LB</w:t>
      </w:r>
      <w:r>
        <w:rPr>
          <w:rFonts w:hint="eastAsia"/>
        </w:rPr>
        <w:t>（负载均衡策略）来维持系统的稳定性。</w:t>
      </w:r>
    </w:p>
    <w:p w:rsidR="00FE1F84" w:rsidRDefault="00FE1F84" w:rsidP="00286B8B">
      <w:pPr>
        <w:pStyle w:val="aa"/>
        <w:numPr>
          <w:ilvl w:val="0"/>
          <w:numId w:val="18"/>
        </w:numPr>
        <w:rPr>
          <w:rFonts w:hint="eastAsia"/>
        </w:rPr>
      </w:pPr>
      <w:r>
        <w:rPr>
          <w:rFonts w:hint="eastAsia"/>
        </w:rPr>
        <w:t>各业务的配置平台访问提交静态文件资源可通过我们二次开发封装的接口</w:t>
      </w:r>
      <w:r>
        <w:rPr>
          <w:rFonts w:hint="eastAsia"/>
        </w:rPr>
        <w:t>API</w:t>
      </w:r>
      <w:r>
        <w:rPr>
          <w:rFonts w:hint="eastAsia"/>
        </w:rPr>
        <w:t>导入后，直接接口调用，</w:t>
      </w:r>
      <w:r>
        <w:rPr>
          <w:rFonts w:hint="eastAsia"/>
        </w:rPr>
        <w:t>jar</w:t>
      </w:r>
      <w:r>
        <w:rPr>
          <w:rFonts w:hint="eastAsia"/>
        </w:rPr>
        <w:t>包基本不依赖其它的三方</w:t>
      </w:r>
      <w:r>
        <w:rPr>
          <w:rFonts w:hint="eastAsia"/>
        </w:rPr>
        <w:t>jar</w:t>
      </w:r>
      <w:r>
        <w:rPr>
          <w:rFonts w:hint="eastAsia"/>
        </w:rPr>
        <w:t>，使用简介方便，不对原有应用程序构成冲击。</w:t>
      </w:r>
    </w:p>
    <w:p w:rsidR="00E20FE0" w:rsidRDefault="00E20FE0" w:rsidP="00686F9A">
      <w:pPr>
        <w:ind w:firstLine="420"/>
        <w:rPr>
          <w:rFonts w:hint="eastAsia"/>
        </w:rPr>
      </w:pPr>
    </w:p>
    <w:p w:rsidR="00626D51" w:rsidRDefault="00626D51" w:rsidP="00686F9A">
      <w:pPr>
        <w:ind w:firstLine="420"/>
        <w:rPr>
          <w:rFonts w:hint="eastAsia"/>
        </w:rPr>
      </w:pPr>
    </w:p>
    <w:p w:rsidR="00626D51" w:rsidRPr="00686F9A" w:rsidRDefault="00626D51" w:rsidP="00686F9A">
      <w:pPr>
        <w:ind w:firstLine="420"/>
      </w:pPr>
    </w:p>
    <w:p w:rsidR="00E20F60" w:rsidRDefault="003B3BD8" w:rsidP="004A1FC5">
      <w:pPr>
        <w:pStyle w:val="2"/>
        <w:ind w:firstLine="0"/>
      </w:pPr>
      <w:bookmarkStart w:id="21" w:name="_Toc407796578"/>
      <w:r>
        <w:rPr>
          <w:rFonts w:hint="eastAsia"/>
        </w:rPr>
        <w:lastRenderedPageBreak/>
        <w:t>接口</w:t>
      </w:r>
      <w:r w:rsidR="00CC0FE9">
        <w:rPr>
          <w:rFonts w:hint="eastAsia"/>
        </w:rPr>
        <w:t>API</w:t>
      </w:r>
      <w:r>
        <w:rPr>
          <w:rFonts w:hint="eastAsia"/>
        </w:rPr>
        <w:t>规范</w:t>
      </w:r>
      <w:bookmarkEnd w:id="21"/>
    </w:p>
    <w:p w:rsidR="00DA3855" w:rsidRPr="005B050D" w:rsidRDefault="00DA3855" w:rsidP="00DF4773">
      <w:pPr>
        <w:pStyle w:val="aa"/>
        <w:numPr>
          <w:ilvl w:val="0"/>
          <w:numId w:val="5"/>
        </w:numPr>
        <w:rPr>
          <w:b/>
        </w:rPr>
      </w:pPr>
      <w:bookmarkStart w:id="22" w:name="_Toc407014524"/>
      <w:r w:rsidRPr="005B050D">
        <w:rPr>
          <w:rFonts w:hint="eastAsia"/>
          <w:b/>
        </w:rPr>
        <w:t>配置分布式文件系统连接信息</w:t>
      </w:r>
      <w:bookmarkEnd w:id="22"/>
    </w:p>
    <w:p w:rsidR="00DA3855" w:rsidRDefault="00DA3855" w:rsidP="00DA3855">
      <w:pPr>
        <w:ind w:firstLine="420"/>
      </w:pPr>
      <w:r>
        <w:t xml:space="preserve">    /**</w:t>
      </w:r>
    </w:p>
    <w:p w:rsidR="00DA3855" w:rsidRDefault="00DA3855" w:rsidP="00DA3855">
      <w:pPr>
        <w:ind w:firstLine="420"/>
      </w:pPr>
      <w:r>
        <w:rPr>
          <w:rFonts w:hint="eastAsia"/>
        </w:rPr>
        <w:t xml:space="preserve">     * </w:t>
      </w:r>
      <w:r>
        <w:rPr>
          <w:rFonts w:hint="eastAsia"/>
        </w:rPr>
        <w:t>配置分布式文件系统连接信息</w:t>
      </w:r>
    </w:p>
    <w:p w:rsidR="00DA3855" w:rsidRDefault="00DA3855" w:rsidP="00DA3855">
      <w:pPr>
        <w:ind w:firstLine="420"/>
      </w:pPr>
      <w:r>
        <w:t xml:space="preserve">     * </w:t>
      </w:r>
    </w:p>
    <w:p w:rsidR="00DA3855" w:rsidRDefault="00DA3855" w:rsidP="00DA3855">
      <w:pPr>
        <w:ind w:firstLine="420"/>
      </w:pPr>
      <w:r>
        <w:t xml:space="preserve">     * @param connectTimeOut</w:t>
      </w:r>
    </w:p>
    <w:p w:rsidR="00DA3855" w:rsidRDefault="00DA3855" w:rsidP="00DA3855">
      <w:pPr>
        <w:ind w:firstLine="420"/>
      </w:pPr>
      <w:r>
        <w:rPr>
          <w:rFonts w:hint="eastAsia"/>
        </w:rPr>
        <w:t xml:space="preserve">     *            </w:t>
      </w:r>
      <w:r>
        <w:rPr>
          <w:rFonts w:hint="eastAsia"/>
        </w:rPr>
        <w:t>连接超时的时限，单位为毫秒</w:t>
      </w:r>
    </w:p>
    <w:p w:rsidR="00DA3855" w:rsidRDefault="00DA3855" w:rsidP="00DA3855">
      <w:pPr>
        <w:ind w:firstLine="420"/>
      </w:pPr>
      <w:r>
        <w:t xml:space="preserve">     * @param networkTimeOut</w:t>
      </w:r>
    </w:p>
    <w:p w:rsidR="00DA3855" w:rsidRDefault="00DA3855" w:rsidP="00DA3855">
      <w:pPr>
        <w:ind w:firstLine="420"/>
      </w:pPr>
      <w:r>
        <w:rPr>
          <w:rFonts w:hint="eastAsia"/>
        </w:rPr>
        <w:t xml:space="preserve">     *            </w:t>
      </w:r>
      <w:r>
        <w:rPr>
          <w:rFonts w:hint="eastAsia"/>
        </w:rPr>
        <w:t>网络超时的时限，单位为毫秒</w:t>
      </w:r>
    </w:p>
    <w:p w:rsidR="00DA3855" w:rsidRDefault="00DA3855" w:rsidP="00DA3855">
      <w:pPr>
        <w:ind w:firstLine="420"/>
      </w:pPr>
      <w:r>
        <w:t xml:space="preserve">     * @param antiStealToken</w:t>
      </w:r>
    </w:p>
    <w:p w:rsidR="00DA3855" w:rsidRDefault="00DA3855" w:rsidP="00DA3855">
      <w:pPr>
        <w:ind w:firstLine="420"/>
      </w:pPr>
      <w:r>
        <w:rPr>
          <w:rFonts w:hint="eastAsia"/>
        </w:rPr>
        <w:t xml:space="preserve">     *            </w:t>
      </w:r>
      <w:r>
        <w:rPr>
          <w:rFonts w:hint="eastAsia"/>
        </w:rPr>
        <w:t>防盗链</w:t>
      </w:r>
      <w:r>
        <w:rPr>
          <w:rFonts w:hint="eastAsia"/>
        </w:rPr>
        <w:t>Token</w:t>
      </w:r>
    </w:p>
    <w:p w:rsidR="00DA3855" w:rsidRDefault="00DA3855" w:rsidP="00DA3855">
      <w:pPr>
        <w:ind w:firstLine="420"/>
      </w:pPr>
      <w:r>
        <w:t xml:space="preserve">     * @param charSet</w:t>
      </w:r>
    </w:p>
    <w:p w:rsidR="00DA3855" w:rsidRDefault="00DA3855" w:rsidP="00DA3855">
      <w:pPr>
        <w:ind w:firstLine="420"/>
      </w:pPr>
      <w:r>
        <w:rPr>
          <w:rFonts w:hint="eastAsia"/>
        </w:rPr>
        <w:t xml:space="preserve">     *            </w:t>
      </w:r>
      <w:r>
        <w:rPr>
          <w:rFonts w:hint="eastAsia"/>
        </w:rPr>
        <w:t>字符集</w:t>
      </w:r>
    </w:p>
    <w:p w:rsidR="00DA3855" w:rsidRDefault="00DA3855" w:rsidP="00DA3855">
      <w:pPr>
        <w:ind w:firstLine="420"/>
      </w:pPr>
      <w:r>
        <w:t xml:space="preserve">     * @param secretKey</w:t>
      </w:r>
    </w:p>
    <w:p w:rsidR="00DA3855" w:rsidRDefault="00DA3855" w:rsidP="00DA3855">
      <w:pPr>
        <w:ind w:firstLine="420"/>
      </w:pPr>
      <w:r>
        <w:rPr>
          <w:rFonts w:hint="eastAsia"/>
        </w:rPr>
        <w:t xml:space="preserve">     *            </w:t>
      </w:r>
      <w:r>
        <w:rPr>
          <w:rFonts w:hint="eastAsia"/>
        </w:rPr>
        <w:t>密钥</w:t>
      </w:r>
    </w:p>
    <w:p w:rsidR="00DA3855" w:rsidRDefault="00DA3855" w:rsidP="00DA3855">
      <w:pPr>
        <w:ind w:firstLine="420"/>
      </w:pPr>
      <w:r>
        <w:t xml:space="preserve">     * @param trackerHttpPort</w:t>
      </w:r>
    </w:p>
    <w:p w:rsidR="00DA3855" w:rsidRDefault="00DA3855" w:rsidP="00DA3855">
      <w:pPr>
        <w:ind w:firstLine="420"/>
      </w:pPr>
      <w:r>
        <w:rPr>
          <w:rFonts w:hint="eastAsia"/>
        </w:rPr>
        <w:t xml:space="preserve">     *            Tracker</w:t>
      </w:r>
      <w:r>
        <w:rPr>
          <w:rFonts w:hint="eastAsia"/>
        </w:rPr>
        <w:t>服务器</w:t>
      </w:r>
      <w:r>
        <w:rPr>
          <w:rFonts w:hint="eastAsia"/>
        </w:rPr>
        <w:t>HTTP</w:t>
      </w:r>
      <w:r>
        <w:rPr>
          <w:rFonts w:hint="eastAsia"/>
        </w:rPr>
        <w:t>服务端口</w:t>
      </w:r>
    </w:p>
    <w:p w:rsidR="00DA3855" w:rsidRDefault="00DA3855" w:rsidP="00DA3855">
      <w:pPr>
        <w:ind w:firstLine="420"/>
      </w:pPr>
      <w:r>
        <w:t xml:space="preserve">     * @param trackerServers</w:t>
      </w:r>
    </w:p>
    <w:p w:rsidR="00DA3855" w:rsidRDefault="00DA3855" w:rsidP="00DA3855">
      <w:pPr>
        <w:ind w:firstLine="420"/>
      </w:pPr>
      <w:r>
        <w:rPr>
          <w:rFonts w:hint="eastAsia"/>
        </w:rPr>
        <w:t xml:space="preserve">     *            Tracker</w:t>
      </w:r>
      <w:r>
        <w:rPr>
          <w:rFonts w:hint="eastAsia"/>
        </w:rPr>
        <w:t>服务器</w:t>
      </w:r>
      <w:r>
        <w:rPr>
          <w:rFonts w:hint="eastAsia"/>
        </w:rPr>
        <w:t>IP</w:t>
      </w:r>
      <w:r>
        <w:rPr>
          <w:rFonts w:hint="eastAsia"/>
        </w:rPr>
        <w:t>端口列表</w:t>
      </w:r>
    </w:p>
    <w:p w:rsidR="00DA3855" w:rsidRDefault="00DA3855" w:rsidP="00DA3855">
      <w:pPr>
        <w:ind w:firstLine="420"/>
      </w:pPr>
      <w:r>
        <w:t xml:space="preserve">     */</w:t>
      </w:r>
    </w:p>
    <w:p w:rsidR="00DA3855" w:rsidRDefault="00DA3855" w:rsidP="00DA3855">
      <w:pPr>
        <w:ind w:firstLine="420"/>
      </w:pPr>
      <w:r>
        <w:t xml:space="preserve">    public FastDFSManager(int connectTimeOut, int networkTimeOut,</w:t>
      </w:r>
    </w:p>
    <w:p w:rsidR="00DA3855" w:rsidRDefault="00DA3855" w:rsidP="00DA3855">
      <w:pPr>
        <w:ind w:firstLine="420"/>
      </w:pPr>
      <w:r>
        <w:t xml:space="preserve">            boolean antiStealToken, String charSet, String secretKey,</w:t>
      </w:r>
    </w:p>
    <w:p w:rsidR="00DA3855" w:rsidRPr="00197AED" w:rsidRDefault="00DA3855" w:rsidP="00DA3855">
      <w:pPr>
        <w:ind w:firstLine="420"/>
      </w:pPr>
      <w:r>
        <w:t xml:space="preserve">            int trackerHttpPort, InetSocketAddress[] trackerServers)</w:t>
      </w:r>
      <w:r>
        <w:rPr>
          <w:rFonts w:hint="eastAsia"/>
        </w:rPr>
        <w:t>;</w:t>
      </w:r>
    </w:p>
    <w:p w:rsidR="00DA3855" w:rsidRPr="005B050D" w:rsidRDefault="00DA3855" w:rsidP="00DF4773">
      <w:pPr>
        <w:pStyle w:val="aa"/>
        <w:numPr>
          <w:ilvl w:val="0"/>
          <w:numId w:val="5"/>
        </w:numPr>
        <w:rPr>
          <w:b/>
        </w:rPr>
      </w:pPr>
      <w:bookmarkStart w:id="23" w:name="_Toc407014525"/>
      <w:r w:rsidRPr="005B050D">
        <w:rPr>
          <w:rFonts w:hint="eastAsia"/>
          <w:b/>
        </w:rPr>
        <w:t>开启数据库记录开关</w:t>
      </w:r>
      <w:bookmarkEnd w:id="23"/>
    </w:p>
    <w:p w:rsidR="00DA3855" w:rsidRDefault="00DA3855" w:rsidP="00DA3855">
      <w:pPr>
        <w:ind w:firstLine="420"/>
      </w:pPr>
      <w:r>
        <w:t xml:space="preserve">    /**</w:t>
      </w:r>
    </w:p>
    <w:p w:rsidR="00DA3855" w:rsidRDefault="00DA3855" w:rsidP="00DA3855">
      <w:pPr>
        <w:ind w:firstLine="420"/>
      </w:pPr>
      <w:r>
        <w:rPr>
          <w:rFonts w:hint="eastAsia"/>
        </w:rPr>
        <w:t xml:space="preserve">     * @description </w:t>
      </w:r>
      <w:r>
        <w:rPr>
          <w:rFonts w:hint="eastAsia"/>
        </w:rPr>
        <w:t>开启数据库记录开关</w:t>
      </w:r>
    </w:p>
    <w:p w:rsidR="00DA3855" w:rsidRDefault="00DA3855" w:rsidP="00DA3855">
      <w:pPr>
        <w:ind w:firstLine="420"/>
      </w:pPr>
      <w:r>
        <w:t xml:space="preserve">     * @author ranxu3</w:t>
      </w:r>
    </w:p>
    <w:p w:rsidR="00DA3855" w:rsidRDefault="00DA3855" w:rsidP="00DA3855">
      <w:pPr>
        <w:ind w:firstLine="420"/>
      </w:pPr>
      <w:r>
        <w:rPr>
          <w:rFonts w:hint="eastAsia"/>
        </w:rPr>
        <w:t xml:space="preserve">     * @create 2014</w:t>
      </w:r>
      <w:r>
        <w:rPr>
          <w:rFonts w:hint="eastAsia"/>
        </w:rPr>
        <w:t>年</w:t>
      </w:r>
      <w:r>
        <w:rPr>
          <w:rFonts w:hint="eastAsia"/>
        </w:rPr>
        <w:t>12</w:t>
      </w:r>
      <w:r>
        <w:rPr>
          <w:rFonts w:hint="eastAsia"/>
        </w:rPr>
        <w:t>月</w:t>
      </w:r>
      <w:r>
        <w:rPr>
          <w:rFonts w:hint="eastAsia"/>
        </w:rPr>
        <w:t>18</w:t>
      </w:r>
      <w:r>
        <w:rPr>
          <w:rFonts w:hint="eastAsia"/>
        </w:rPr>
        <w:t>日上午</w:t>
      </w:r>
      <w:r>
        <w:rPr>
          <w:rFonts w:hint="eastAsia"/>
        </w:rPr>
        <w:t>11:09:49</w:t>
      </w:r>
    </w:p>
    <w:p w:rsidR="00DA3855" w:rsidRDefault="00DA3855" w:rsidP="00DA3855">
      <w:pPr>
        <w:ind w:firstLine="420"/>
      </w:pPr>
      <w:r>
        <w:t xml:space="preserve">     * @version 1.0</w:t>
      </w:r>
    </w:p>
    <w:p w:rsidR="00DA3855" w:rsidRDefault="00DA3855" w:rsidP="00DA3855">
      <w:pPr>
        <w:ind w:firstLine="420"/>
      </w:pPr>
      <w:r>
        <w:t xml:space="preserve">     * @param url</w:t>
      </w:r>
    </w:p>
    <w:p w:rsidR="00DA3855" w:rsidRDefault="00DA3855" w:rsidP="00DA3855">
      <w:pPr>
        <w:ind w:firstLine="420"/>
      </w:pPr>
      <w:r>
        <w:rPr>
          <w:rFonts w:hint="eastAsia"/>
        </w:rPr>
        <w:t xml:space="preserve">     *            </w:t>
      </w:r>
      <w:r>
        <w:rPr>
          <w:rFonts w:hint="eastAsia"/>
        </w:rPr>
        <w:t>数据库地址</w:t>
      </w:r>
    </w:p>
    <w:p w:rsidR="00DA3855" w:rsidRDefault="00DA3855" w:rsidP="00DA3855">
      <w:pPr>
        <w:ind w:firstLine="420"/>
      </w:pPr>
      <w:r>
        <w:t xml:space="preserve">     * @param user</w:t>
      </w:r>
    </w:p>
    <w:p w:rsidR="00DA3855" w:rsidRDefault="00DA3855" w:rsidP="00DA3855">
      <w:pPr>
        <w:ind w:firstLine="420"/>
      </w:pPr>
      <w:r>
        <w:rPr>
          <w:rFonts w:hint="eastAsia"/>
        </w:rPr>
        <w:t xml:space="preserve">     *            </w:t>
      </w:r>
      <w:r>
        <w:rPr>
          <w:rFonts w:hint="eastAsia"/>
        </w:rPr>
        <w:t>数据库用户名</w:t>
      </w:r>
    </w:p>
    <w:p w:rsidR="00DA3855" w:rsidRDefault="00DA3855" w:rsidP="00DA3855">
      <w:pPr>
        <w:ind w:firstLine="420"/>
      </w:pPr>
      <w:r>
        <w:t xml:space="preserve">     * @param password</w:t>
      </w:r>
    </w:p>
    <w:p w:rsidR="00DA3855" w:rsidRDefault="00DA3855" w:rsidP="00DA3855">
      <w:pPr>
        <w:ind w:firstLine="420"/>
      </w:pPr>
      <w:r>
        <w:rPr>
          <w:rFonts w:hint="eastAsia"/>
        </w:rPr>
        <w:t xml:space="preserve">     *            </w:t>
      </w:r>
      <w:r>
        <w:rPr>
          <w:rFonts w:hint="eastAsia"/>
        </w:rPr>
        <w:t>数据库密码</w:t>
      </w:r>
    </w:p>
    <w:p w:rsidR="00DA3855" w:rsidRDefault="00DA3855" w:rsidP="00DA3855">
      <w:pPr>
        <w:ind w:firstLine="420"/>
      </w:pPr>
      <w:r>
        <w:t xml:space="preserve">     * @param dbDriver</w:t>
      </w:r>
    </w:p>
    <w:p w:rsidR="00DA3855" w:rsidRDefault="00DA3855" w:rsidP="00DA3855">
      <w:pPr>
        <w:ind w:firstLine="420"/>
      </w:pPr>
      <w:r>
        <w:rPr>
          <w:rFonts w:hint="eastAsia"/>
        </w:rPr>
        <w:t xml:space="preserve">     *            </w:t>
      </w:r>
      <w:r>
        <w:rPr>
          <w:rFonts w:hint="eastAsia"/>
        </w:rPr>
        <w:t>数据库驱动</w:t>
      </w:r>
    </w:p>
    <w:p w:rsidR="00DA3855" w:rsidRDefault="00DA3855" w:rsidP="00DA3855">
      <w:pPr>
        <w:ind w:firstLine="420"/>
      </w:pPr>
      <w:r>
        <w:rPr>
          <w:rFonts w:hint="eastAsia"/>
        </w:rPr>
        <w:lastRenderedPageBreak/>
        <w:t xml:space="preserve">     * @return boolean true:</w:t>
      </w:r>
      <w:r>
        <w:rPr>
          <w:rFonts w:hint="eastAsia"/>
        </w:rPr>
        <w:t>开启成功</w:t>
      </w:r>
      <w:r>
        <w:rPr>
          <w:rFonts w:hint="eastAsia"/>
        </w:rPr>
        <w:t xml:space="preserve"> false:</w:t>
      </w:r>
      <w:r>
        <w:rPr>
          <w:rFonts w:hint="eastAsia"/>
        </w:rPr>
        <w:t>开启失败</w:t>
      </w:r>
    </w:p>
    <w:p w:rsidR="00DA3855" w:rsidRDefault="00DA3855" w:rsidP="00DA3855">
      <w:pPr>
        <w:ind w:firstLine="420"/>
      </w:pPr>
      <w:r>
        <w:t xml:space="preserve">     */</w:t>
      </w:r>
    </w:p>
    <w:p w:rsidR="00DA3855" w:rsidRDefault="00DA3855" w:rsidP="00DA3855">
      <w:pPr>
        <w:ind w:firstLine="420"/>
      </w:pPr>
      <w:r>
        <w:t xml:space="preserve">    public boolean openRecordSwitch(String url, String user, String password,</w:t>
      </w:r>
    </w:p>
    <w:p w:rsidR="00DA3855" w:rsidRPr="0085574B" w:rsidRDefault="00DA3855" w:rsidP="00DA3855">
      <w:pPr>
        <w:ind w:firstLine="420"/>
      </w:pPr>
      <w:r>
        <w:t xml:space="preserve">            String dbDriver)</w:t>
      </w:r>
      <w:r>
        <w:rPr>
          <w:rFonts w:hint="eastAsia"/>
        </w:rPr>
        <w:t>;</w:t>
      </w:r>
    </w:p>
    <w:p w:rsidR="00DA3855" w:rsidRPr="005B050D" w:rsidRDefault="00DA3855" w:rsidP="00DF4773">
      <w:pPr>
        <w:pStyle w:val="aa"/>
        <w:numPr>
          <w:ilvl w:val="0"/>
          <w:numId w:val="5"/>
        </w:numPr>
        <w:rPr>
          <w:b/>
        </w:rPr>
      </w:pPr>
      <w:bookmarkStart w:id="24" w:name="_Toc407014526"/>
      <w:r w:rsidRPr="005B050D">
        <w:rPr>
          <w:rFonts w:hint="eastAsia"/>
          <w:b/>
        </w:rPr>
        <w:t>关闭数据库记录开关</w:t>
      </w:r>
      <w:bookmarkEnd w:id="24"/>
    </w:p>
    <w:p w:rsidR="00DA3855" w:rsidRDefault="00DA3855" w:rsidP="00DA3855">
      <w:pPr>
        <w:ind w:firstLine="420"/>
      </w:pPr>
      <w:r>
        <w:t xml:space="preserve">    /**</w:t>
      </w:r>
    </w:p>
    <w:p w:rsidR="00DA3855" w:rsidRDefault="00DA3855" w:rsidP="00DA3855">
      <w:pPr>
        <w:ind w:firstLine="420"/>
      </w:pPr>
      <w:r>
        <w:rPr>
          <w:rFonts w:hint="eastAsia"/>
        </w:rPr>
        <w:t xml:space="preserve">     * @description </w:t>
      </w:r>
      <w:r>
        <w:rPr>
          <w:rFonts w:hint="eastAsia"/>
        </w:rPr>
        <w:t>关闭数据库记录开关</w:t>
      </w:r>
    </w:p>
    <w:p w:rsidR="00DA3855" w:rsidRDefault="00DA3855" w:rsidP="00DA3855">
      <w:pPr>
        <w:ind w:firstLine="420"/>
      </w:pPr>
      <w:r>
        <w:t xml:space="preserve">     * @author ranxu3</w:t>
      </w:r>
    </w:p>
    <w:p w:rsidR="00DA3855" w:rsidRDefault="00DA3855" w:rsidP="00DA3855">
      <w:pPr>
        <w:ind w:firstLine="420"/>
      </w:pPr>
      <w:r>
        <w:rPr>
          <w:rFonts w:hint="eastAsia"/>
        </w:rPr>
        <w:t xml:space="preserve">     * @create 2014</w:t>
      </w:r>
      <w:r>
        <w:rPr>
          <w:rFonts w:hint="eastAsia"/>
        </w:rPr>
        <w:t>年</w:t>
      </w:r>
      <w:r>
        <w:rPr>
          <w:rFonts w:hint="eastAsia"/>
        </w:rPr>
        <w:t>12</w:t>
      </w:r>
      <w:r>
        <w:rPr>
          <w:rFonts w:hint="eastAsia"/>
        </w:rPr>
        <w:t>月</w:t>
      </w:r>
      <w:r>
        <w:rPr>
          <w:rFonts w:hint="eastAsia"/>
        </w:rPr>
        <w:t>18</w:t>
      </w:r>
      <w:r>
        <w:rPr>
          <w:rFonts w:hint="eastAsia"/>
        </w:rPr>
        <w:t>日上午</w:t>
      </w:r>
      <w:r>
        <w:rPr>
          <w:rFonts w:hint="eastAsia"/>
        </w:rPr>
        <w:t>9:06:27</w:t>
      </w:r>
    </w:p>
    <w:p w:rsidR="00DA3855" w:rsidRDefault="00DA3855" w:rsidP="00DA3855">
      <w:pPr>
        <w:ind w:firstLine="420"/>
      </w:pPr>
      <w:r>
        <w:t xml:space="preserve">     * @version 1.0</w:t>
      </w:r>
    </w:p>
    <w:p w:rsidR="00DA3855" w:rsidRDefault="00DA3855" w:rsidP="00DA3855">
      <w:pPr>
        <w:ind w:firstLine="420"/>
      </w:pPr>
      <w:r>
        <w:t xml:space="preserve">     */</w:t>
      </w:r>
    </w:p>
    <w:p w:rsidR="00DA3855" w:rsidRPr="00381D23" w:rsidRDefault="00DA3855" w:rsidP="00DA3855">
      <w:pPr>
        <w:ind w:firstLine="420"/>
      </w:pPr>
      <w:r>
        <w:t xml:space="preserve">    public void closeRecordSwitch()</w:t>
      </w:r>
      <w:r>
        <w:rPr>
          <w:rFonts w:hint="eastAsia"/>
        </w:rPr>
        <w:t>;</w:t>
      </w:r>
    </w:p>
    <w:p w:rsidR="00DA3855" w:rsidRPr="005B050D" w:rsidRDefault="00DA3855" w:rsidP="00DF4773">
      <w:pPr>
        <w:pStyle w:val="aa"/>
        <w:numPr>
          <w:ilvl w:val="0"/>
          <w:numId w:val="5"/>
        </w:numPr>
        <w:rPr>
          <w:b/>
        </w:rPr>
      </w:pPr>
      <w:bookmarkStart w:id="25" w:name="_Toc407014527"/>
      <w:r w:rsidRPr="005B050D">
        <w:rPr>
          <w:rFonts w:hint="eastAsia"/>
          <w:b/>
        </w:rPr>
        <w:t>根据本地文件路径上传文件</w:t>
      </w:r>
      <w:bookmarkEnd w:id="25"/>
    </w:p>
    <w:p w:rsidR="00DA3855" w:rsidRDefault="00DA3855" w:rsidP="00DA3855">
      <w:pPr>
        <w:ind w:firstLine="420"/>
      </w:pPr>
      <w:r>
        <w:t xml:space="preserve">    /**</w:t>
      </w:r>
    </w:p>
    <w:p w:rsidR="00DA3855" w:rsidRDefault="00DA3855" w:rsidP="00DA3855">
      <w:pPr>
        <w:ind w:firstLine="420"/>
      </w:pPr>
      <w:r>
        <w:rPr>
          <w:rFonts w:hint="eastAsia"/>
        </w:rPr>
        <w:t xml:space="preserve">     * @description </w:t>
      </w:r>
      <w:r>
        <w:rPr>
          <w:rFonts w:hint="eastAsia"/>
        </w:rPr>
        <w:t>根据本地文件路径上传文件</w:t>
      </w:r>
    </w:p>
    <w:p w:rsidR="00DA3855" w:rsidRDefault="00DA3855" w:rsidP="00DA3855">
      <w:pPr>
        <w:ind w:firstLine="420"/>
      </w:pPr>
      <w:r>
        <w:t xml:space="preserve">     * @author ranxu3</w:t>
      </w:r>
    </w:p>
    <w:p w:rsidR="00DA3855" w:rsidRDefault="00DA3855" w:rsidP="00DA3855">
      <w:pPr>
        <w:ind w:firstLine="420"/>
      </w:pPr>
      <w:r>
        <w:rPr>
          <w:rFonts w:hint="eastAsia"/>
        </w:rPr>
        <w:t xml:space="preserve">     * @create 2014</w:t>
      </w:r>
      <w:r>
        <w:rPr>
          <w:rFonts w:hint="eastAsia"/>
        </w:rPr>
        <w:t>年</w:t>
      </w:r>
      <w:r>
        <w:rPr>
          <w:rFonts w:hint="eastAsia"/>
        </w:rPr>
        <w:t>12</w:t>
      </w:r>
      <w:r>
        <w:rPr>
          <w:rFonts w:hint="eastAsia"/>
        </w:rPr>
        <w:t>月</w:t>
      </w:r>
      <w:r>
        <w:rPr>
          <w:rFonts w:hint="eastAsia"/>
        </w:rPr>
        <w:t>15</w:t>
      </w:r>
      <w:r>
        <w:rPr>
          <w:rFonts w:hint="eastAsia"/>
        </w:rPr>
        <w:t>日下午</w:t>
      </w:r>
      <w:r>
        <w:rPr>
          <w:rFonts w:hint="eastAsia"/>
        </w:rPr>
        <w:t>4:09:15</w:t>
      </w:r>
    </w:p>
    <w:p w:rsidR="00DA3855" w:rsidRDefault="00DA3855" w:rsidP="00DA3855">
      <w:pPr>
        <w:ind w:firstLine="420"/>
      </w:pPr>
      <w:r>
        <w:t xml:space="preserve">     * @version 1.0</w:t>
      </w:r>
    </w:p>
    <w:p w:rsidR="00DA3855" w:rsidRDefault="00DA3855" w:rsidP="00DA3855">
      <w:pPr>
        <w:ind w:firstLine="420"/>
      </w:pPr>
      <w:r>
        <w:t xml:space="preserve">     * @param fileLocal</w:t>
      </w:r>
    </w:p>
    <w:p w:rsidR="00DA3855" w:rsidRDefault="00DA3855" w:rsidP="00DA3855">
      <w:pPr>
        <w:ind w:firstLine="420"/>
      </w:pPr>
      <w:r>
        <w:rPr>
          <w:rFonts w:hint="eastAsia"/>
        </w:rPr>
        <w:t xml:space="preserve">     *            </w:t>
      </w:r>
      <w:r>
        <w:rPr>
          <w:rFonts w:hint="eastAsia"/>
        </w:rPr>
        <w:t>本地文件绝对路径</w:t>
      </w:r>
    </w:p>
    <w:p w:rsidR="00DA3855" w:rsidRDefault="00DA3855" w:rsidP="00DA3855">
      <w:pPr>
        <w:ind w:firstLine="420"/>
      </w:pPr>
      <w:r>
        <w:t xml:space="preserve">     * @param fileName</w:t>
      </w:r>
    </w:p>
    <w:p w:rsidR="00DA3855" w:rsidRDefault="00DA3855" w:rsidP="00DA3855">
      <w:pPr>
        <w:ind w:firstLine="420"/>
      </w:pPr>
      <w:r>
        <w:rPr>
          <w:rFonts w:hint="eastAsia"/>
        </w:rPr>
        <w:t xml:space="preserve">     *            </w:t>
      </w:r>
      <w:r>
        <w:rPr>
          <w:rFonts w:hint="eastAsia"/>
        </w:rPr>
        <w:t>文件名称</w:t>
      </w:r>
    </w:p>
    <w:p w:rsidR="00DA3855" w:rsidRDefault="00DA3855" w:rsidP="00DA3855">
      <w:pPr>
        <w:ind w:firstLine="420"/>
      </w:pPr>
      <w:r>
        <w:t xml:space="preserve">     * @param fileExtName</w:t>
      </w:r>
    </w:p>
    <w:p w:rsidR="00DA3855" w:rsidRDefault="00DA3855" w:rsidP="00DA3855">
      <w:pPr>
        <w:ind w:firstLine="420"/>
      </w:pPr>
      <w:r>
        <w:rPr>
          <w:rFonts w:hint="eastAsia"/>
        </w:rPr>
        <w:t xml:space="preserve">     *            </w:t>
      </w:r>
      <w:r>
        <w:rPr>
          <w:rFonts w:hint="eastAsia"/>
        </w:rPr>
        <w:t>文件扩展名</w:t>
      </w:r>
    </w:p>
    <w:p w:rsidR="00DA3855" w:rsidRDefault="00DA3855" w:rsidP="00DA3855">
      <w:pPr>
        <w:ind w:firstLine="420"/>
      </w:pPr>
      <w:r>
        <w:rPr>
          <w:rFonts w:hint="eastAsia"/>
        </w:rPr>
        <w:t xml:space="preserve">     * @return String </w:t>
      </w:r>
      <w:r>
        <w:rPr>
          <w:rFonts w:hint="eastAsia"/>
        </w:rPr>
        <w:t>文件上传后的远程地址，由文件组名称</w:t>
      </w:r>
      <w:r>
        <w:rPr>
          <w:rFonts w:hint="eastAsia"/>
        </w:rPr>
        <w:t>+</w:t>
      </w:r>
      <w:r>
        <w:rPr>
          <w:rFonts w:hint="eastAsia"/>
        </w:rPr>
        <w:t>文件名称组成。</w:t>
      </w:r>
    </w:p>
    <w:p w:rsidR="00DA3855" w:rsidRDefault="00DA3855" w:rsidP="00DA3855">
      <w:pPr>
        <w:ind w:firstLine="420"/>
      </w:pPr>
      <w:r>
        <w:t xml:space="preserve">     */</w:t>
      </w:r>
    </w:p>
    <w:p w:rsidR="00DA3855" w:rsidRPr="009930DA" w:rsidRDefault="00DA3855" w:rsidP="00DA3855">
      <w:pPr>
        <w:ind w:firstLine="420"/>
      </w:pPr>
      <w:r>
        <w:t xml:space="preserve">    public String saveFile(String fileLocal, String fileName, String fileExtName);</w:t>
      </w:r>
    </w:p>
    <w:p w:rsidR="00DA3855" w:rsidRPr="005B050D" w:rsidRDefault="00DA3855" w:rsidP="00DF4773">
      <w:pPr>
        <w:pStyle w:val="aa"/>
        <w:numPr>
          <w:ilvl w:val="0"/>
          <w:numId w:val="5"/>
        </w:numPr>
        <w:rPr>
          <w:b/>
        </w:rPr>
      </w:pPr>
      <w:bookmarkStart w:id="26" w:name="_Toc407014528"/>
      <w:r w:rsidRPr="005B050D">
        <w:rPr>
          <w:rFonts w:hint="eastAsia"/>
          <w:b/>
        </w:rPr>
        <w:t>根据文件字节码上传文件</w:t>
      </w:r>
      <w:bookmarkEnd w:id="26"/>
    </w:p>
    <w:p w:rsidR="00DA3855" w:rsidRDefault="00DA3855" w:rsidP="00DA3855">
      <w:pPr>
        <w:ind w:firstLine="420"/>
      </w:pPr>
      <w:r>
        <w:t xml:space="preserve">    /**</w:t>
      </w:r>
    </w:p>
    <w:p w:rsidR="00DA3855" w:rsidRDefault="00DA3855" w:rsidP="00DA3855">
      <w:pPr>
        <w:ind w:firstLine="420"/>
      </w:pPr>
      <w:r>
        <w:rPr>
          <w:rFonts w:hint="eastAsia"/>
        </w:rPr>
        <w:t xml:space="preserve">     * @description </w:t>
      </w:r>
      <w:r>
        <w:rPr>
          <w:rFonts w:hint="eastAsia"/>
        </w:rPr>
        <w:t>根据文件字节码上传文件</w:t>
      </w:r>
    </w:p>
    <w:p w:rsidR="00DA3855" w:rsidRDefault="00DA3855" w:rsidP="00DA3855">
      <w:pPr>
        <w:ind w:firstLine="420"/>
      </w:pPr>
      <w:r>
        <w:t xml:space="preserve">     * @author ranxu3</w:t>
      </w:r>
    </w:p>
    <w:p w:rsidR="00DA3855" w:rsidRDefault="00DA3855" w:rsidP="00DA3855">
      <w:pPr>
        <w:ind w:firstLine="420"/>
      </w:pPr>
      <w:r>
        <w:rPr>
          <w:rFonts w:hint="eastAsia"/>
        </w:rPr>
        <w:t xml:space="preserve">     * @create 2014</w:t>
      </w:r>
      <w:r>
        <w:rPr>
          <w:rFonts w:hint="eastAsia"/>
        </w:rPr>
        <w:t>年</w:t>
      </w:r>
      <w:r>
        <w:rPr>
          <w:rFonts w:hint="eastAsia"/>
        </w:rPr>
        <w:t>12</w:t>
      </w:r>
      <w:r>
        <w:rPr>
          <w:rFonts w:hint="eastAsia"/>
        </w:rPr>
        <w:t>月</w:t>
      </w:r>
      <w:r>
        <w:rPr>
          <w:rFonts w:hint="eastAsia"/>
        </w:rPr>
        <w:t>15</w:t>
      </w:r>
      <w:r>
        <w:rPr>
          <w:rFonts w:hint="eastAsia"/>
        </w:rPr>
        <w:t>日下午</w:t>
      </w:r>
      <w:r>
        <w:rPr>
          <w:rFonts w:hint="eastAsia"/>
        </w:rPr>
        <w:t>4:09:15</w:t>
      </w:r>
    </w:p>
    <w:p w:rsidR="00DA3855" w:rsidRDefault="00DA3855" w:rsidP="00DA3855">
      <w:pPr>
        <w:ind w:firstLine="420"/>
      </w:pPr>
      <w:r>
        <w:t xml:space="preserve">     * @version 1.0</w:t>
      </w:r>
    </w:p>
    <w:p w:rsidR="00DA3855" w:rsidRDefault="00DA3855" w:rsidP="00DA3855">
      <w:pPr>
        <w:ind w:firstLine="420"/>
      </w:pPr>
      <w:r>
        <w:t xml:space="preserve">     * @param fileByte</w:t>
      </w:r>
    </w:p>
    <w:p w:rsidR="00DA3855" w:rsidRDefault="00DA3855" w:rsidP="00DA3855">
      <w:pPr>
        <w:ind w:firstLine="420"/>
      </w:pPr>
      <w:r>
        <w:rPr>
          <w:rFonts w:hint="eastAsia"/>
        </w:rPr>
        <w:t xml:space="preserve">     *            </w:t>
      </w:r>
      <w:r>
        <w:rPr>
          <w:rFonts w:hint="eastAsia"/>
        </w:rPr>
        <w:t>文件字节码</w:t>
      </w:r>
    </w:p>
    <w:p w:rsidR="00DA3855" w:rsidRDefault="00DA3855" w:rsidP="00DA3855">
      <w:pPr>
        <w:ind w:firstLine="420"/>
      </w:pPr>
      <w:r>
        <w:t xml:space="preserve">     * @param fileName</w:t>
      </w:r>
    </w:p>
    <w:p w:rsidR="00DA3855" w:rsidRDefault="00DA3855" w:rsidP="00DA3855">
      <w:pPr>
        <w:ind w:firstLine="420"/>
      </w:pPr>
      <w:r>
        <w:rPr>
          <w:rFonts w:hint="eastAsia"/>
        </w:rPr>
        <w:t xml:space="preserve">     *            </w:t>
      </w:r>
      <w:r>
        <w:rPr>
          <w:rFonts w:hint="eastAsia"/>
        </w:rPr>
        <w:t>文件名称</w:t>
      </w:r>
    </w:p>
    <w:p w:rsidR="00DA3855" w:rsidRDefault="00DA3855" w:rsidP="00DA3855">
      <w:pPr>
        <w:ind w:firstLine="420"/>
      </w:pPr>
      <w:r>
        <w:t xml:space="preserve">     * @param fileExtName</w:t>
      </w:r>
    </w:p>
    <w:p w:rsidR="00DA3855" w:rsidRDefault="00DA3855" w:rsidP="00DA3855">
      <w:pPr>
        <w:ind w:firstLine="420"/>
      </w:pPr>
      <w:r>
        <w:rPr>
          <w:rFonts w:hint="eastAsia"/>
        </w:rPr>
        <w:lastRenderedPageBreak/>
        <w:t xml:space="preserve">     *            </w:t>
      </w:r>
      <w:r>
        <w:rPr>
          <w:rFonts w:hint="eastAsia"/>
        </w:rPr>
        <w:t>文件扩展名</w:t>
      </w:r>
    </w:p>
    <w:p w:rsidR="00DA3855" w:rsidRDefault="00DA3855" w:rsidP="00DA3855">
      <w:pPr>
        <w:ind w:firstLine="420"/>
      </w:pPr>
      <w:r>
        <w:rPr>
          <w:rFonts w:hint="eastAsia"/>
        </w:rPr>
        <w:t xml:space="preserve">     * @return String </w:t>
      </w:r>
      <w:r>
        <w:rPr>
          <w:rFonts w:hint="eastAsia"/>
        </w:rPr>
        <w:t>文件上传后的远程地址，由文件组名称</w:t>
      </w:r>
      <w:r>
        <w:rPr>
          <w:rFonts w:hint="eastAsia"/>
        </w:rPr>
        <w:t>+</w:t>
      </w:r>
      <w:r>
        <w:rPr>
          <w:rFonts w:hint="eastAsia"/>
        </w:rPr>
        <w:t>文件名称组成。</w:t>
      </w:r>
    </w:p>
    <w:p w:rsidR="00DA3855" w:rsidRDefault="00DA3855" w:rsidP="00DA3855">
      <w:pPr>
        <w:ind w:firstLine="420"/>
      </w:pPr>
      <w:r>
        <w:t xml:space="preserve">     */</w:t>
      </w:r>
    </w:p>
    <w:p w:rsidR="00DA3855" w:rsidRDefault="00DA3855" w:rsidP="00DA3855">
      <w:pPr>
        <w:ind w:firstLine="420"/>
      </w:pPr>
      <w:r>
        <w:t>public String saveFile(byte[] fileByte, String fileName, String fileExtName);</w:t>
      </w:r>
    </w:p>
    <w:p w:rsidR="00DA3855" w:rsidRPr="005B050D" w:rsidRDefault="00DA3855" w:rsidP="00DF4773">
      <w:pPr>
        <w:pStyle w:val="aa"/>
        <w:numPr>
          <w:ilvl w:val="0"/>
          <w:numId w:val="5"/>
        </w:numPr>
        <w:rPr>
          <w:b/>
        </w:rPr>
      </w:pPr>
      <w:bookmarkStart w:id="27" w:name="_Toc407014529"/>
      <w:r w:rsidRPr="005B050D">
        <w:rPr>
          <w:rFonts w:hint="eastAsia"/>
          <w:b/>
        </w:rPr>
        <w:t>根据文件字节码裁剪上传文件</w:t>
      </w:r>
      <w:bookmarkEnd w:id="27"/>
    </w:p>
    <w:p w:rsidR="00DA3855" w:rsidRDefault="00DA3855" w:rsidP="00DA3855">
      <w:pPr>
        <w:ind w:firstLine="420"/>
      </w:pPr>
      <w:r>
        <w:t xml:space="preserve">    /**</w:t>
      </w:r>
    </w:p>
    <w:p w:rsidR="00DA3855" w:rsidRDefault="00DA3855" w:rsidP="00DA3855">
      <w:pPr>
        <w:ind w:firstLine="420"/>
      </w:pPr>
      <w:r>
        <w:rPr>
          <w:rFonts w:hint="eastAsia"/>
        </w:rPr>
        <w:t xml:space="preserve">     * @description </w:t>
      </w:r>
      <w:r>
        <w:rPr>
          <w:rFonts w:hint="eastAsia"/>
        </w:rPr>
        <w:t>根据文件字节码裁剪上传文件</w:t>
      </w:r>
    </w:p>
    <w:p w:rsidR="00DA3855" w:rsidRDefault="00DA3855" w:rsidP="00DA3855">
      <w:pPr>
        <w:ind w:firstLine="420"/>
      </w:pPr>
      <w:r>
        <w:t xml:space="preserve">     * @author ranxu3</w:t>
      </w:r>
    </w:p>
    <w:p w:rsidR="00DA3855" w:rsidRDefault="00DA3855" w:rsidP="00DA3855">
      <w:pPr>
        <w:ind w:firstLine="420"/>
      </w:pPr>
      <w:r>
        <w:rPr>
          <w:rFonts w:hint="eastAsia"/>
        </w:rPr>
        <w:t xml:space="preserve">     * @create 2014</w:t>
      </w:r>
      <w:r>
        <w:rPr>
          <w:rFonts w:hint="eastAsia"/>
        </w:rPr>
        <w:t>年</w:t>
      </w:r>
      <w:r>
        <w:rPr>
          <w:rFonts w:hint="eastAsia"/>
        </w:rPr>
        <w:t>12</w:t>
      </w:r>
      <w:r>
        <w:rPr>
          <w:rFonts w:hint="eastAsia"/>
        </w:rPr>
        <w:t>月</w:t>
      </w:r>
      <w:r>
        <w:rPr>
          <w:rFonts w:hint="eastAsia"/>
        </w:rPr>
        <w:t>15</w:t>
      </w:r>
      <w:r>
        <w:rPr>
          <w:rFonts w:hint="eastAsia"/>
        </w:rPr>
        <w:t>日下午</w:t>
      </w:r>
      <w:r>
        <w:rPr>
          <w:rFonts w:hint="eastAsia"/>
        </w:rPr>
        <w:t>4:09:15</w:t>
      </w:r>
    </w:p>
    <w:p w:rsidR="00DA3855" w:rsidRDefault="00DA3855" w:rsidP="00DA3855">
      <w:pPr>
        <w:ind w:firstLine="420"/>
      </w:pPr>
      <w:r>
        <w:t xml:space="preserve">     * @version 1.0</w:t>
      </w:r>
    </w:p>
    <w:p w:rsidR="00DA3855" w:rsidRDefault="00DA3855" w:rsidP="00DA3855">
      <w:pPr>
        <w:ind w:firstLine="420"/>
      </w:pPr>
      <w:r>
        <w:t xml:space="preserve">     * @param fileByte</w:t>
      </w:r>
    </w:p>
    <w:p w:rsidR="00DA3855" w:rsidRDefault="00DA3855" w:rsidP="00DA3855">
      <w:pPr>
        <w:ind w:firstLine="420"/>
      </w:pPr>
      <w:r>
        <w:rPr>
          <w:rFonts w:hint="eastAsia"/>
        </w:rPr>
        <w:t xml:space="preserve">     *            </w:t>
      </w:r>
      <w:r>
        <w:rPr>
          <w:rFonts w:hint="eastAsia"/>
        </w:rPr>
        <w:t>文件字节码</w:t>
      </w:r>
    </w:p>
    <w:p w:rsidR="00DA3855" w:rsidRDefault="00DA3855" w:rsidP="00DA3855">
      <w:pPr>
        <w:ind w:firstLine="420"/>
      </w:pPr>
      <w:r>
        <w:t xml:space="preserve">     * @param offset</w:t>
      </w:r>
    </w:p>
    <w:p w:rsidR="00DA3855" w:rsidRDefault="00DA3855" w:rsidP="00DA3855">
      <w:pPr>
        <w:ind w:firstLine="420"/>
      </w:pPr>
      <w:r>
        <w:rPr>
          <w:rFonts w:hint="eastAsia"/>
        </w:rPr>
        <w:t xml:space="preserve">     *            </w:t>
      </w:r>
      <w:r>
        <w:rPr>
          <w:rFonts w:hint="eastAsia"/>
        </w:rPr>
        <w:t>截取开始索引</w:t>
      </w:r>
    </w:p>
    <w:p w:rsidR="00DA3855" w:rsidRDefault="00DA3855" w:rsidP="00DA3855">
      <w:pPr>
        <w:ind w:firstLine="420"/>
      </w:pPr>
      <w:r>
        <w:t xml:space="preserve">     * @param length</w:t>
      </w:r>
    </w:p>
    <w:p w:rsidR="00DA3855" w:rsidRDefault="00DA3855" w:rsidP="00DA3855">
      <w:pPr>
        <w:ind w:firstLine="420"/>
      </w:pPr>
      <w:r>
        <w:rPr>
          <w:rFonts w:hint="eastAsia"/>
        </w:rPr>
        <w:t xml:space="preserve">     *            </w:t>
      </w:r>
      <w:r>
        <w:rPr>
          <w:rFonts w:hint="eastAsia"/>
        </w:rPr>
        <w:t>截取长度</w:t>
      </w:r>
    </w:p>
    <w:p w:rsidR="00DA3855" w:rsidRDefault="00DA3855" w:rsidP="00DA3855">
      <w:pPr>
        <w:ind w:firstLine="420"/>
      </w:pPr>
      <w:r>
        <w:t xml:space="preserve">     * @param fileName</w:t>
      </w:r>
    </w:p>
    <w:p w:rsidR="00DA3855" w:rsidRDefault="00DA3855" w:rsidP="00DA3855">
      <w:pPr>
        <w:ind w:firstLine="420"/>
      </w:pPr>
      <w:r>
        <w:rPr>
          <w:rFonts w:hint="eastAsia"/>
        </w:rPr>
        <w:t xml:space="preserve">     *            </w:t>
      </w:r>
      <w:r>
        <w:rPr>
          <w:rFonts w:hint="eastAsia"/>
        </w:rPr>
        <w:t>文件名称</w:t>
      </w:r>
    </w:p>
    <w:p w:rsidR="00DA3855" w:rsidRDefault="00DA3855" w:rsidP="00DA3855">
      <w:pPr>
        <w:ind w:firstLine="420"/>
      </w:pPr>
      <w:r>
        <w:t xml:space="preserve">     * @param fileExtName</w:t>
      </w:r>
    </w:p>
    <w:p w:rsidR="00DA3855" w:rsidRDefault="00DA3855" w:rsidP="00DA3855">
      <w:pPr>
        <w:ind w:firstLine="420"/>
      </w:pPr>
      <w:r>
        <w:rPr>
          <w:rFonts w:hint="eastAsia"/>
        </w:rPr>
        <w:t xml:space="preserve">     *            </w:t>
      </w:r>
      <w:r>
        <w:rPr>
          <w:rFonts w:hint="eastAsia"/>
        </w:rPr>
        <w:t>文件扩展名</w:t>
      </w:r>
    </w:p>
    <w:p w:rsidR="00DA3855" w:rsidRDefault="00DA3855" w:rsidP="00DA3855">
      <w:pPr>
        <w:ind w:firstLine="420"/>
      </w:pPr>
      <w:r>
        <w:rPr>
          <w:rFonts w:hint="eastAsia"/>
        </w:rPr>
        <w:t xml:space="preserve">     * @return String </w:t>
      </w:r>
      <w:r>
        <w:rPr>
          <w:rFonts w:hint="eastAsia"/>
        </w:rPr>
        <w:t>文件上传后的远程地址，由文件组名称</w:t>
      </w:r>
      <w:r>
        <w:rPr>
          <w:rFonts w:hint="eastAsia"/>
        </w:rPr>
        <w:t>+</w:t>
      </w:r>
      <w:r>
        <w:rPr>
          <w:rFonts w:hint="eastAsia"/>
        </w:rPr>
        <w:t>文件名称组成。</w:t>
      </w:r>
    </w:p>
    <w:p w:rsidR="00DA3855" w:rsidRDefault="00DA3855" w:rsidP="00DA3855">
      <w:pPr>
        <w:ind w:firstLine="420"/>
      </w:pPr>
      <w:r>
        <w:t xml:space="preserve">     */</w:t>
      </w:r>
    </w:p>
    <w:p w:rsidR="00DA3855" w:rsidRDefault="00DA3855" w:rsidP="00DA3855">
      <w:pPr>
        <w:ind w:firstLine="420"/>
      </w:pPr>
      <w:r>
        <w:t xml:space="preserve">    public String saveFile(byte[] fileByte, int offset, int length,</w:t>
      </w:r>
    </w:p>
    <w:p w:rsidR="00DA3855" w:rsidRPr="0066655E" w:rsidRDefault="00DA3855" w:rsidP="00DA3855">
      <w:pPr>
        <w:ind w:firstLine="420"/>
      </w:pPr>
      <w:r>
        <w:t xml:space="preserve">            String fileName, String fileExtName)</w:t>
      </w:r>
    </w:p>
    <w:p w:rsidR="00DA3855" w:rsidRPr="005B050D" w:rsidRDefault="00DA3855" w:rsidP="00DF4773">
      <w:pPr>
        <w:pStyle w:val="aa"/>
        <w:numPr>
          <w:ilvl w:val="0"/>
          <w:numId w:val="5"/>
        </w:numPr>
        <w:rPr>
          <w:b/>
        </w:rPr>
      </w:pPr>
      <w:bookmarkStart w:id="28" w:name="_Toc407014530"/>
      <w:r w:rsidRPr="005B050D">
        <w:rPr>
          <w:rFonts w:hint="eastAsia"/>
          <w:b/>
        </w:rPr>
        <w:t>根据远程文件路径获取文件字节码</w:t>
      </w:r>
      <w:bookmarkEnd w:id="28"/>
    </w:p>
    <w:p w:rsidR="00DA3855" w:rsidRDefault="00DA3855" w:rsidP="00DA3855">
      <w:pPr>
        <w:ind w:firstLine="420"/>
      </w:pPr>
      <w:r>
        <w:t xml:space="preserve">    /**</w:t>
      </w:r>
    </w:p>
    <w:p w:rsidR="00DA3855" w:rsidRDefault="00DA3855" w:rsidP="00DA3855">
      <w:pPr>
        <w:ind w:firstLine="420"/>
      </w:pPr>
      <w:r>
        <w:rPr>
          <w:rFonts w:hint="eastAsia"/>
        </w:rPr>
        <w:t xml:space="preserve">     * @description </w:t>
      </w:r>
      <w:r>
        <w:rPr>
          <w:rFonts w:hint="eastAsia"/>
        </w:rPr>
        <w:t>根据远程文件路径获取文件字节码</w:t>
      </w:r>
    </w:p>
    <w:p w:rsidR="00DA3855" w:rsidRDefault="00DA3855" w:rsidP="00DA3855">
      <w:pPr>
        <w:ind w:firstLine="420"/>
      </w:pPr>
      <w:r>
        <w:t xml:space="preserve">     * @author ranxu3</w:t>
      </w:r>
    </w:p>
    <w:p w:rsidR="00DA3855" w:rsidRDefault="00DA3855" w:rsidP="00DA3855">
      <w:pPr>
        <w:ind w:firstLine="420"/>
      </w:pPr>
      <w:r>
        <w:rPr>
          <w:rFonts w:hint="eastAsia"/>
        </w:rPr>
        <w:t xml:space="preserve">     * @create 2014</w:t>
      </w:r>
      <w:r>
        <w:rPr>
          <w:rFonts w:hint="eastAsia"/>
        </w:rPr>
        <w:t>年</w:t>
      </w:r>
      <w:r>
        <w:rPr>
          <w:rFonts w:hint="eastAsia"/>
        </w:rPr>
        <w:t>12</w:t>
      </w:r>
      <w:r>
        <w:rPr>
          <w:rFonts w:hint="eastAsia"/>
        </w:rPr>
        <w:t>月</w:t>
      </w:r>
      <w:r>
        <w:rPr>
          <w:rFonts w:hint="eastAsia"/>
        </w:rPr>
        <w:t>11</w:t>
      </w:r>
      <w:r>
        <w:rPr>
          <w:rFonts w:hint="eastAsia"/>
        </w:rPr>
        <w:t>日上午</w:t>
      </w:r>
      <w:r>
        <w:rPr>
          <w:rFonts w:hint="eastAsia"/>
        </w:rPr>
        <w:t>10:56:37</w:t>
      </w:r>
    </w:p>
    <w:p w:rsidR="00DA3855" w:rsidRDefault="00DA3855" w:rsidP="00DA3855">
      <w:pPr>
        <w:ind w:firstLine="420"/>
      </w:pPr>
      <w:r>
        <w:t xml:space="preserve">     * @version 1.0</w:t>
      </w:r>
    </w:p>
    <w:p w:rsidR="00DA3855" w:rsidRDefault="00DA3855" w:rsidP="00DA3855">
      <w:pPr>
        <w:ind w:firstLine="420"/>
      </w:pPr>
      <w:r>
        <w:t xml:space="preserve">     * @param remoteFileLocal</w:t>
      </w:r>
    </w:p>
    <w:p w:rsidR="00DA3855" w:rsidRDefault="00DA3855" w:rsidP="00DA3855">
      <w:pPr>
        <w:ind w:firstLine="420"/>
      </w:pPr>
      <w:r>
        <w:rPr>
          <w:rFonts w:hint="eastAsia"/>
        </w:rPr>
        <w:t xml:space="preserve">     *            </w:t>
      </w:r>
      <w:r>
        <w:rPr>
          <w:rFonts w:hint="eastAsia"/>
        </w:rPr>
        <w:t>远程文件路径</w:t>
      </w:r>
    </w:p>
    <w:p w:rsidR="00DA3855" w:rsidRDefault="00DA3855" w:rsidP="00DA3855">
      <w:pPr>
        <w:ind w:firstLine="420"/>
      </w:pPr>
      <w:r>
        <w:rPr>
          <w:rFonts w:hint="eastAsia"/>
        </w:rPr>
        <w:t xml:space="preserve">     * @return byte[] </w:t>
      </w:r>
      <w:r>
        <w:rPr>
          <w:rFonts w:hint="eastAsia"/>
        </w:rPr>
        <w:t>远程文件字节码</w:t>
      </w:r>
    </w:p>
    <w:p w:rsidR="00DA3855" w:rsidRDefault="00DA3855" w:rsidP="00DA3855">
      <w:pPr>
        <w:ind w:firstLine="420"/>
      </w:pPr>
      <w:r>
        <w:t xml:space="preserve">     */</w:t>
      </w:r>
    </w:p>
    <w:p w:rsidR="00DA3855" w:rsidRPr="0084102B" w:rsidRDefault="00DA3855" w:rsidP="00DA3855">
      <w:pPr>
        <w:ind w:firstLine="420"/>
      </w:pPr>
      <w:r>
        <w:t xml:space="preserve">    public byte[] getFileByte(String remoteFileLocal);</w:t>
      </w:r>
    </w:p>
    <w:p w:rsidR="00DA3855" w:rsidRPr="005B050D" w:rsidRDefault="00DA3855" w:rsidP="00DF4773">
      <w:pPr>
        <w:pStyle w:val="aa"/>
        <w:numPr>
          <w:ilvl w:val="0"/>
          <w:numId w:val="5"/>
        </w:numPr>
        <w:rPr>
          <w:b/>
        </w:rPr>
      </w:pPr>
      <w:bookmarkStart w:id="29" w:name="_Toc407014531"/>
      <w:r w:rsidRPr="005B050D">
        <w:rPr>
          <w:rFonts w:hint="eastAsia"/>
          <w:b/>
        </w:rPr>
        <w:t>根据远程文件路径获取文件信息</w:t>
      </w:r>
      <w:bookmarkEnd w:id="29"/>
    </w:p>
    <w:p w:rsidR="00DA3855" w:rsidRDefault="00DA3855" w:rsidP="00DA3855">
      <w:pPr>
        <w:ind w:firstLine="420"/>
      </w:pPr>
      <w:r>
        <w:t xml:space="preserve">    /**</w:t>
      </w:r>
    </w:p>
    <w:p w:rsidR="00DA3855" w:rsidRDefault="00DA3855" w:rsidP="00DA3855">
      <w:pPr>
        <w:ind w:firstLine="420"/>
      </w:pPr>
      <w:r>
        <w:rPr>
          <w:rFonts w:hint="eastAsia"/>
        </w:rPr>
        <w:t xml:space="preserve">     * @description </w:t>
      </w:r>
      <w:r>
        <w:rPr>
          <w:rFonts w:hint="eastAsia"/>
        </w:rPr>
        <w:t>根据远程文件路径获取文件信息</w:t>
      </w:r>
    </w:p>
    <w:p w:rsidR="00DA3855" w:rsidRDefault="00DA3855" w:rsidP="00DA3855">
      <w:pPr>
        <w:ind w:firstLine="420"/>
      </w:pPr>
      <w:r>
        <w:lastRenderedPageBreak/>
        <w:t xml:space="preserve">     * @author ranxu3</w:t>
      </w:r>
    </w:p>
    <w:p w:rsidR="00DA3855" w:rsidRDefault="00DA3855" w:rsidP="00DA3855">
      <w:pPr>
        <w:ind w:firstLine="420"/>
      </w:pPr>
      <w:r>
        <w:rPr>
          <w:rFonts w:hint="eastAsia"/>
        </w:rPr>
        <w:t xml:space="preserve">     * @create 2014</w:t>
      </w:r>
      <w:r>
        <w:rPr>
          <w:rFonts w:hint="eastAsia"/>
        </w:rPr>
        <w:t>年</w:t>
      </w:r>
      <w:r>
        <w:rPr>
          <w:rFonts w:hint="eastAsia"/>
        </w:rPr>
        <w:t>12</w:t>
      </w:r>
      <w:r>
        <w:rPr>
          <w:rFonts w:hint="eastAsia"/>
        </w:rPr>
        <w:t>月</w:t>
      </w:r>
      <w:r>
        <w:rPr>
          <w:rFonts w:hint="eastAsia"/>
        </w:rPr>
        <w:t>11</w:t>
      </w:r>
      <w:r>
        <w:rPr>
          <w:rFonts w:hint="eastAsia"/>
        </w:rPr>
        <w:t>日上午</w:t>
      </w:r>
      <w:r>
        <w:rPr>
          <w:rFonts w:hint="eastAsia"/>
        </w:rPr>
        <w:t>10:56:37</w:t>
      </w:r>
    </w:p>
    <w:p w:rsidR="00DA3855" w:rsidRDefault="00DA3855" w:rsidP="00DA3855">
      <w:pPr>
        <w:ind w:firstLine="420"/>
      </w:pPr>
      <w:r>
        <w:t xml:space="preserve">     * @version 1.0</w:t>
      </w:r>
    </w:p>
    <w:p w:rsidR="00DA3855" w:rsidRDefault="00DA3855" w:rsidP="00DA3855">
      <w:pPr>
        <w:ind w:firstLine="420"/>
      </w:pPr>
      <w:r>
        <w:t xml:space="preserve">     * @param remoteFileLocal</w:t>
      </w:r>
    </w:p>
    <w:p w:rsidR="00DA3855" w:rsidRDefault="00DA3855" w:rsidP="00DA3855">
      <w:pPr>
        <w:ind w:firstLine="420"/>
      </w:pPr>
      <w:r>
        <w:rPr>
          <w:rFonts w:hint="eastAsia"/>
        </w:rPr>
        <w:t xml:space="preserve">     *            </w:t>
      </w:r>
      <w:r>
        <w:rPr>
          <w:rFonts w:hint="eastAsia"/>
        </w:rPr>
        <w:t>远程文件路径</w:t>
      </w:r>
    </w:p>
    <w:p w:rsidR="00DA3855" w:rsidRDefault="00DA3855" w:rsidP="00DA3855">
      <w:pPr>
        <w:ind w:firstLine="420"/>
      </w:pPr>
      <w:r>
        <w:rPr>
          <w:rFonts w:hint="eastAsia"/>
        </w:rPr>
        <w:t xml:space="preserve">     * @return FileDetail </w:t>
      </w:r>
      <w:r>
        <w:rPr>
          <w:rFonts w:hint="eastAsia"/>
        </w:rPr>
        <w:t>远程文件信息</w:t>
      </w:r>
    </w:p>
    <w:p w:rsidR="00DA3855" w:rsidRDefault="00DA3855" w:rsidP="00DA3855">
      <w:pPr>
        <w:ind w:firstLine="420"/>
      </w:pPr>
      <w:r>
        <w:t xml:space="preserve">     */</w:t>
      </w:r>
    </w:p>
    <w:p w:rsidR="00DA3855" w:rsidRPr="00207ED8" w:rsidRDefault="00DA3855" w:rsidP="00DA3855">
      <w:pPr>
        <w:ind w:firstLine="420"/>
      </w:pPr>
      <w:r>
        <w:t xml:space="preserve">    public FileDetail getFileInfo(String remoteFileLocal);</w:t>
      </w:r>
    </w:p>
    <w:p w:rsidR="00DA3855" w:rsidRPr="005B050D" w:rsidRDefault="00DA3855" w:rsidP="00DF4773">
      <w:pPr>
        <w:pStyle w:val="aa"/>
        <w:numPr>
          <w:ilvl w:val="0"/>
          <w:numId w:val="5"/>
        </w:numPr>
        <w:rPr>
          <w:b/>
        </w:rPr>
      </w:pPr>
      <w:bookmarkStart w:id="30" w:name="_Toc407014532"/>
      <w:r w:rsidRPr="005B050D">
        <w:rPr>
          <w:rFonts w:hint="eastAsia"/>
          <w:b/>
        </w:rPr>
        <w:t>远程文件写入本地磁盘</w:t>
      </w:r>
      <w:bookmarkEnd w:id="30"/>
    </w:p>
    <w:p w:rsidR="00DA3855" w:rsidRDefault="00DA3855" w:rsidP="00DA3855">
      <w:pPr>
        <w:ind w:firstLine="420"/>
      </w:pPr>
      <w:r>
        <w:t xml:space="preserve">    /**</w:t>
      </w:r>
    </w:p>
    <w:p w:rsidR="00DA3855" w:rsidRDefault="00DA3855" w:rsidP="00DA3855">
      <w:pPr>
        <w:ind w:firstLine="420"/>
      </w:pPr>
      <w:r>
        <w:rPr>
          <w:rFonts w:hint="eastAsia"/>
        </w:rPr>
        <w:t xml:space="preserve">     * @description </w:t>
      </w:r>
      <w:r>
        <w:rPr>
          <w:rFonts w:hint="eastAsia"/>
        </w:rPr>
        <w:t>远程文件写入本地磁盘</w:t>
      </w:r>
    </w:p>
    <w:p w:rsidR="00DA3855" w:rsidRDefault="00DA3855" w:rsidP="00DA3855">
      <w:pPr>
        <w:ind w:firstLine="420"/>
      </w:pPr>
      <w:r>
        <w:t xml:space="preserve">     * @author ranxu3</w:t>
      </w:r>
    </w:p>
    <w:p w:rsidR="00DA3855" w:rsidRDefault="00DA3855" w:rsidP="00DA3855">
      <w:pPr>
        <w:ind w:firstLine="420"/>
      </w:pPr>
      <w:r>
        <w:rPr>
          <w:rFonts w:hint="eastAsia"/>
        </w:rPr>
        <w:t xml:space="preserve">     * @create 2014</w:t>
      </w:r>
      <w:r>
        <w:rPr>
          <w:rFonts w:hint="eastAsia"/>
        </w:rPr>
        <w:t>年</w:t>
      </w:r>
      <w:r>
        <w:rPr>
          <w:rFonts w:hint="eastAsia"/>
        </w:rPr>
        <w:t>12</w:t>
      </w:r>
      <w:r>
        <w:rPr>
          <w:rFonts w:hint="eastAsia"/>
        </w:rPr>
        <w:t>月</w:t>
      </w:r>
      <w:r>
        <w:rPr>
          <w:rFonts w:hint="eastAsia"/>
        </w:rPr>
        <w:t>17</w:t>
      </w:r>
      <w:r>
        <w:rPr>
          <w:rFonts w:hint="eastAsia"/>
        </w:rPr>
        <w:t>日上午</w:t>
      </w:r>
      <w:r>
        <w:rPr>
          <w:rFonts w:hint="eastAsia"/>
        </w:rPr>
        <w:t>9:26:52</w:t>
      </w:r>
    </w:p>
    <w:p w:rsidR="00DA3855" w:rsidRDefault="00DA3855" w:rsidP="00DA3855">
      <w:pPr>
        <w:ind w:firstLine="420"/>
      </w:pPr>
      <w:r>
        <w:t xml:space="preserve">     * @version 1.0</w:t>
      </w:r>
    </w:p>
    <w:p w:rsidR="00DA3855" w:rsidRDefault="00DA3855" w:rsidP="00DA3855">
      <w:pPr>
        <w:ind w:firstLine="420"/>
      </w:pPr>
      <w:r>
        <w:t xml:space="preserve">     * @param remoteFileLocal</w:t>
      </w:r>
    </w:p>
    <w:p w:rsidR="00DA3855" w:rsidRDefault="00DA3855" w:rsidP="00DA3855">
      <w:pPr>
        <w:ind w:firstLine="420"/>
      </w:pPr>
      <w:r>
        <w:rPr>
          <w:rFonts w:hint="eastAsia"/>
        </w:rPr>
        <w:t xml:space="preserve">     *            </w:t>
      </w:r>
      <w:r>
        <w:rPr>
          <w:rFonts w:hint="eastAsia"/>
        </w:rPr>
        <w:t>远程文件路径</w:t>
      </w:r>
    </w:p>
    <w:p w:rsidR="00DA3855" w:rsidRDefault="00DA3855" w:rsidP="00DA3855">
      <w:pPr>
        <w:ind w:firstLine="420"/>
      </w:pPr>
      <w:r>
        <w:t xml:space="preserve">     * @param fileLocal</w:t>
      </w:r>
    </w:p>
    <w:p w:rsidR="00DA3855" w:rsidRDefault="00DA3855" w:rsidP="00DA3855">
      <w:pPr>
        <w:ind w:firstLine="420"/>
      </w:pPr>
      <w:r>
        <w:rPr>
          <w:rFonts w:hint="eastAsia"/>
        </w:rPr>
        <w:t xml:space="preserve">     *            </w:t>
      </w:r>
      <w:r>
        <w:rPr>
          <w:rFonts w:hint="eastAsia"/>
        </w:rPr>
        <w:t>本地文件路径</w:t>
      </w:r>
    </w:p>
    <w:p w:rsidR="00DA3855" w:rsidRDefault="00DA3855" w:rsidP="00DA3855">
      <w:pPr>
        <w:ind w:firstLine="420"/>
      </w:pPr>
      <w:r>
        <w:rPr>
          <w:rFonts w:hint="eastAsia"/>
        </w:rPr>
        <w:t xml:space="preserve">     * @return boolean true:</w:t>
      </w:r>
      <w:r>
        <w:rPr>
          <w:rFonts w:hint="eastAsia"/>
        </w:rPr>
        <w:t>写入成功</w:t>
      </w:r>
      <w:r>
        <w:rPr>
          <w:rFonts w:hint="eastAsia"/>
        </w:rPr>
        <w:t xml:space="preserve"> false:</w:t>
      </w:r>
      <w:r>
        <w:rPr>
          <w:rFonts w:hint="eastAsia"/>
        </w:rPr>
        <w:t>写入失败</w:t>
      </w:r>
    </w:p>
    <w:p w:rsidR="00DA3855" w:rsidRDefault="00DA3855" w:rsidP="00DA3855">
      <w:pPr>
        <w:ind w:firstLine="420"/>
      </w:pPr>
      <w:r>
        <w:t xml:space="preserve">     */</w:t>
      </w:r>
    </w:p>
    <w:p w:rsidR="00DA3855" w:rsidRPr="0054123A" w:rsidRDefault="00DA3855" w:rsidP="00DA3855">
      <w:pPr>
        <w:ind w:firstLine="420"/>
      </w:pPr>
      <w:r>
        <w:t xml:space="preserve">    public boolean fetchFile(String remoteFileLocal, String fileLocal);</w:t>
      </w:r>
    </w:p>
    <w:p w:rsidR="00DA3855" w:rsidRPr="005B050D" w:rsidRDefault="00DA3855" w:rsidP="00DF4773">
      <w:pPr>
        <w:pStyle w:val="aa"/>
        <w:numPr>
          <w:ilvl w:val="0"/>
          <w:numId w:val="5"/>
        </w:numPr>
        <w:rPr>
          <w:b/>
        </w:rPr>
      </w:pPr>
      <w:bookmarkStart w:id="31" w:name="_Toc407014533"/>
      <w:r w:rsidRPr="005B050D">
        <w:rPr>
          <w:rFonts w:hint="eastAsia"/>
          <w:b/>
        </w:rPr>
        <w:t>远程文件写入输出流</w:t>
      </w:r>
      <w:bookmarkEnd w:id="31"/>
    </w:p>
    <w:p w:rsidR="00DA3855" w:rsidRDefault="00DA3855" w:rsidP="00DA3855">
      <w:pPr>
        <w:ind w:firstLine="420"/>
      </w:pPr>
      <w:r>
        <w:t xml:space="preserve">    /**</w:t>
      </w:r>
    </w:p>
    <w:p w:rsidR="00DA3855" w:rsidRDefault="00DA3855" w:rsidP="00DA3855">
      <w:pPr>
        <w:ind w:firstLine="420"/>
      </w:pPr>
      <w:r>
        <w:rPr>
          <w:rFonts w:hint="eastAsia"/>
        </w:rPr>
        <w:t xml:space="preserve">     * @description </w:t>
      </w:r>
      <w:r>
        <w:rPr>
          <w:rFonts w:hint="eastAsia"/>
        </w:rPr>
        <w:t>远程文件写入输出流</w:t>
      </w:r>
    </w:p>
    <w:p w:rsidR="00DA3855" w:rsidRDefault="00DA3855" w:rsidP="00DA3855">
      <w:pPr>
        <w:ind w:firstLine="420"/>
      </w:pPr>
      <w:r>
        <w:t xml:space="preserve">     * @author ranxu3</w:t>
      </w:r>
    </w:p>
    <w:p w:rsidR="00DA3855" w:rsidRDefault="00DA3855" w:rsidP="00DA3855">
      <w:pPr>
        <w:ind w:firstLine="420"/>
      </w:pPr>
      <w:r>
        <w:rPr>
          <w:rFonts w:hint="eastAsia"/>
        </w:rPr>
        <w:t xml:space="preserve">     * @create 2014</w:t>
      </w:r>
      <w:r>
        <w:rPr>
          <w:rFonts w:hint="eastAsia"/>
        </w:rPr>
        <w:t>年</w:t>
      </w:r>
      <w:r>
        <w:rPr>
          <w:rFonts w:hint="eastAsia"/>
        </w:rPr>
        <w:t>12</w:t>
      </w:r>
      <w:r>
        <w:rPr>
          <w:rFonts w:hint="eastAsia"/>
        </w:rPr>
        <w:t>月</w:t>
      </w:r>
      <w:r>
        <w:rPr>
          <w:rFonts w:hint="eastAsia"/>
        </w:rPr>
        <w:t>17</w:t>
      </w:r>
      <w:r>
        <w:rPr>
          <w:rFonts w:hint="eastAsia"/>
        </w:rPr>
        <w:t>日上午</w:t>
      </w:r>
      <w:r>
        <w:rPr>
          <w:rFonts w:hint="eastAsia"/>
        </w:rPr>
        <w:t>9:26:56</w:t>
      </w:r>
    </w:p>
    <w:p w:rsidR="00DA3855" w:rsidRDefault="00DA3855" w:rsidP="00DA3855">
      <w:pPr>
        <w:ind w:firstLine="420"/>
      </w:pPr>
      <w:r>
        <w:t xml:space="preserve">     * @version 1.0</w:t>
      </w:r>
    </w:p>
    <w:p w:rsidR="00DA3855" w:rsidRDefault="00DA3855" w:rsidP="00DA3855">
      <w:pPr>
        <w:ind w:firstLine="420"/>
      </w:pPr>
      <w:r>
        <w:t xml:space="preserve">     * @param remoteFileLocal</w:t>
      </w:r>
    </w:p>
    <w:p w:rsidR="00DA3855" w:rsidRDefault="00DA3855" w:rsidP="00DA3855">
      <w:pPr>
        <w:ind w:firstLine="420"/>
      </w:pPr>
      <w:r>
        <w:rPr>
          <w:rFonts w:hint="eastAsia"/>
        </w:rPr>
        <w:t xml:space="preserve">     *            </w:t>
      </w:r>
      <w:r>
        <w:rPr>
          <w:rFonts w:hint="eastAsia"/>
        </w:rPr>
        <w:t>远程文件路径</w:t>
      </w:r>
    </w:p>
    <w:p w:rsidR="00DA3855" w:rsidRDefault="00DA3855" w:rsidP="00DA3855">
      <w:pPr>
        <w:ind w:firstLine="420"/>
      </w:pPr>
      <w:r>
        <w:t xml:space="preserve">     * @param output</w:t>
      </w:r>
    </w:p>
    <w:p w:rsidR="00DA3855" w:rsidRDefault="00DA3855" w:rsidP="00DA3855">
      <w:pPr>
        <w:ind w:firstLine="420"/>
      </w:pPr>
      <w:r>
        <w:rPr>
          <w:rFonts w:hint="eastAsia"/>
        </w:rPr>
        <w:t xml:space="preserve">     *            </w:t>
      </w:r>
      <w:r>
        <w:rPr>
          <w:rFonts w:hint="eastAsia"/>
        </w:rPr>
        <w:t>输出流</w:t>
      </w:r>
    </w:p>
    <w:p w:rsidR="00DA3855" w:rsidRDefault="00DA3855" w:rsidP="00DA3855">
      <w:pPr>
        <w:ind w:firstLine="420"/>
      </w:pPr>
      <w:r>
        <w:rPr>
          <w:rFonts w:hint="eastAsia"/>
        </w:rPr>
        <w:t xml:space="preserve">     * @return boolean true:</w:t>
      </w:r>
      <w:r>
        <w:rPr>
          <w:rFonts w:hint="eastAsia"/>
        </w:rPr>
        <w:t>保存成功</w:t>
      </w:r>
      <w:r>
        <w:rPr>
          <w:rFonts w:hint="eastAsia"/>
        </w:rPr>
        <w:t xml:space="preserve"> false:</w:t>
      </w:r>
      <w:r>
        <w:rPr>
          <w:rFonts w:hint="eastAsia"/>
        </w:rPr>
        <w:t>保存失败</w:t>
      </w:r>
    </w:p>
    <w:p w:rsidR="00DA3855" w:rsidRDefault="00DA3855" w:rsidP="00DA3855">
      <w:pPr>
        <w:ind w:firstLine="420"/>
      </w:pPr>
      <w:r>
        <w:t xml:space="preserve">     */</w:t>
      </w:r>
    </w:p>
    <w:p w:rsidR="00DA3855" w:rsidRPr="00640FCA" w:rsidRDefault="00DA3855" w:rsidP="00DA3855">
      <w:pPr>
        <w:ind w:firstLine="420"/>
      </w:pPr>
      <w:r>
        <w:t xml:space="preserve">    public boolean fetchFile(String remoteFileLocal, OutputStream output);</w:t>
      </w:r>
    </w:p>
    <w:p w:rsidR="00DA3855" w:rsidRPr="005B050D" w:rsidRDefault="00DA3855" w:rsidP="00DF4773">
      <w:pPr>
        <w:pStyle w:val="aa"/>
        <w:numPr>
          <w:ilvl w:val="0"/>
          <w:numId w:val="5"/>
        </w:numPr>
        <w:rPr>
          <w:b/>
        </w:rPr>
      </w:pPr>
      <w:bookmarkStart w:id="32" w:name="_Toc407014534"/>
      <w:r w:rsidRPr="005B050D">
        <w:rPr>
          <w:rFonts w:hint="eastAsia"/>
          <w:b/>
        </w:rPr>
        <w:t xml:space="preserve">  </w:t>
      </w:r>
      <w:r w:rsidRPr="005B050D">
        <w:rPr>
          <w:rFonts w:hint="eastAsia"/>
          <w:b/>
        </w:rPr>
        <w:t>根据文件路径删除远程文件</w:t>
      </w:r>
      <w:bookmarkEnd w:id="32"/>
    </w:p>
    <w:p w:rsidR="00DA3855" w:rsidRDefault="00DA3855" w:rsidP="00DA3855">
      <w:pPr>
        <w:ind w:firstLine="420"/>
      </w:pPr>
      <w:r>
        <w:t xml:space="preserve">    /**</w:t>
      </w:r>
    </w:p>
    <w:p w:rsidR="00DA3855" w:rsidRDefault="00DA3855" w:rsidP="00DA3855">
      <w:pPr>
        <w:ind w:firstLine="420"/>
      </w:pPr>
      <w:r>
        <w:rPr>
          <w:rFonts w:hint="eastAsia"/>
        </w:rPr>
        <w:t xml:space="preserve">     * @description </w:t>
      </w:r>
      <w:r>
        <w:rPr>
          <w:rFonts w:hint="eastAsia"/>
        </w:rPr>
        <w:t>根据文件路径删除远程文件</w:t>
      </w:r>
    </w:p>
    <w:p w:rsidR="00DA3855" w:rsidRDefault="00DA3855" w:rsidP="00DA3855">
      <w:pPr>
        <w:ind w:firstLine="420"/>
      </w:pPr>
      <w:r>
        <w:t xml:space="preserve">     * @author ranxu3</w:t>
      </w:r>
    </w:p>
    <w:p w:rsidR="00DA3855" w:rsidRDefault="00DA3855" w:rsidP="00DA3855">
      <w:pPr>
        <w:ind w:firstLine="420"/>
      </w:pPr>
      <w:r>
        <w:rPr>
          <w:rFonts w:hint="eastAsia"/>
        </w:rPr>
        <w:lastRenderedPageBreak/>
        <w:t xml:space="preserve">     * @create 2014</w:t>
      </w:r>
      <w:r>
        <w:rPr>
          <w:rFonts w:hint="eastAsia"/>
        </w:rPr>
        <w:t>年</w:t>
      </w:r>
      <w:r>
        <w:rPr>
          <w:rFonts w:hint="eastAsia"/>
        </w:rPr>
        <w:t>12</w:t>
      </w:r>
      <w:r>
        <w:rPr>
          <w:rFonts w:hint="eastAsia"/>
        </w:rPr>
        <w:t>月</w:t>
      </w:r>
      <w:r>
        <w:rPr>
          <w:rFonts w:hint="eastAsia"/>
        </w:rPr>
        <w:t>11</w:t>
      </w:r>
      <w:r>
        <w:rPr>
          <w:rFonts w:hint="eastAsia"/>
        </w:rPr>
        <w:t>日上午</w:t>
      </w:r>
      <w:r>
        <w:rPr>
          <w:rFonts w:hint="eastAsia"/>
        </w:rPr>
        <w:t>10:56:59</w:t>
      </w:r>
    </w:p>
    <w:p w:rsidR="00DA3855" w:rsidRDefault="00DA3855" w:rsidP="00DA3855">
      <w:pPr>
        <w:ind w:firstLine="420"/>
      </w:pPr>
      <w:r>
        <w:t xml:space="preserve">     * @version 1.0</w:t>
      </w:r>
    </w:p>
    <w:p w:rsidR="00DA3855" w:rsidRDefault="00DA3855" w:rsidP="00DA3855">
      <w:pPr>
        <w:ind w:firstLine="420"/>
      </w:pPr>
      <w:r>
        <w:t xml:space="preserve">     * @param remoteFileLocal</w:t>
      </w:r>
    </w:p>
    <w:p w:rsidR="00DA3855" w:rsidRDefault="00DA3855" w:rsidP="00DA3855">
      <w:pPr>
        <w:ind w:firstLine="420"/>
      </w:pPr>
      <w:r>
        <w:rPr>
          <w:rFonts w:hint="eastAsia"/>
        </w:rPr>
        <w:t xml:space="preserve">     *            </w:t>
      </w:r>
      <w:r>
        <w:rPr>
          <w:rFonts w:hint="eastAsia"/>
        </w:rPr>
        <w:t>远程文件路径</w:t>
      </w:r>
    </w:p>
    <w:p w:rsidR="00DA3855" w:rsidRDefault="00DA3855" w:rsidP="00DA3855">
      <w:pPr>
        <w:ind w:firstLine="420"/>
      </w:pPr>
      <w:r>
        <w:rPr>
          <w:rFonts w:hint="eastAsia"/>
        </w:rPr>
        <w:t xml:space="preserve">     * @return boolean true:</w:t>
      </w:r>
      <w:r>
        <w:rPr>
          <w:rFonts w:hint="eastAsia"/>
        </w:rPr>
        <w:t>删除成功</w:t>
      </w:r>
      <w:r>
        <w:rPr>
          <w:rFonts w:hint="eastAsia"/>
        </w:rPr>
        <w:t xml:space="preserve"> false:</w:t>
      </w:r>
      <w:r>
        <w:rPr>
          <w:rFonts w:hint="eastAsia"/>
        </w:rPr>
        <w:t>删除失败</w:t>
      </w:r>
    </w:p>
    <w:p w:rsidR="00DA3855" w:rsidRDefault="00DA3855" w:rsidP="00DA3855">
      <w:pPr>
        <w:ind w:firstLine="420"/>
      </w:pPr>
      <w:r>
        <w:t xml:space="preserve">     */</w:t>
      </w:r>
    </w:p>
    <w:p w:rsidR="00DA3855" w:rsidRDefault="00DA3855" w:rsidP="00DA3855">
      <w:pPr>
        <w:ind w:firstLine="420"/>
        <w:rPr>
          <w:rFonts w:hint="eastAsia"/>
        </w:rPr>
      </w:pPr>
      <w:r>
        <w:t>public boolean unlinkFile(String remoteFileLocal);</w:t>
      </w:r>
    </w:p>
    <w:p w:rsidR="00C16318" w:rsidRDefault="00C16318" w:rsidP="00DA3855">
      <w:pPr>
        <w:ind w:firstLine="420"/>
        <w:rPr>
          <w:rFonts w:hint="eastAsia"/>
        </w:rPr>
      </w:pPr>
    </w:p>
    <w:p w:rsidR="00C16318" w:rsidRDefault="00C16318" w:rsidP="00DA3855">
      <w:pPr>
        <w:ind w:firstLine="420"/>
        <w:rPr>
          <w:rFonts w:hint="eastAsia"/>
        </w:rPr>
      </w:pPr>
    </w:p>
    <w:p w:rsidR="00C16318" w:rsidRDefault="00C16318" w:rsidP="00DA3855">
      <w:pPr>
        <w:ind w:firstLine="420"/>
        <w:rPr>
          <w:rFonts w:hint="eastAsia"/>
        </w:rPr>
      </w:pPr>
    </w:p>
    <w:p w:rsidR="00C16318" w:rsidRDefault="00C16318" w:rsidP="00DA3855">
      <w:pPr>
        <w:ind w:firstLine="420"/>
        <w:rPr>
          <w:rFonts w:hint="eastAsia"/>
        </w:rPr>
      </w:pPr>
    </w:p>
    <w:p w:rsidR="00C16318" w:rsidRDefault="00C16318" w:rsidP="00DA3855">
      <w:pPr>
        <w:ind w:firstLine="420"/>
      </w:pPr>
    </w:p>
    <w:p w:rsidR="00DA3855" w:rsidRDefault="00154C4E" w:rsidP="00ED488F">
      <w:pPr>
        <w:pStyle w:val="2"/>
        <w:ind w:firstLine="0"/>
      </w:pPr>
      <w:bookmarkStart w:id="33" w:name="_Toc407796579"/>
      <w:r>
        <w:rPr>
          <w:rFonts w:hint="eastAsia"/>
        </w:rPr>
        <w:t>接口</w:t>
      </w:r>
      <w:r w:rsidR="00D21523">
        <w:rPr>
          <w:rFonts w:hint="eastAsia"/>
        </w:rPr>
        <w:t>API</w:t>
      </w:r>
      <w:bookmarkEnd w:id="33"/>
    </w:p>
    <w:p w:rsidR="00154C4E" w:rsidRDefault="00154C4E" w:rsidP="00154C4E">
      <w:pPr>
        <w:ind w:firstLine="420"/>
        <w:jc w:val="center"/>
      </w:pPr>
      <w:r>
        <w:object w:dxaOrig="1551" w:dyaOrig="973">
          <v:shape id="_x0000_i1026" type="#_x0000_t75" style="width:77.75pt;height:48.4pt" o:ole="">
            <v:imagedata r:id="rId34" o:title=""/>
          </v:shape>
          <o:OLEObject Type="Embed" ProgID="Package" ShapeID="_x0000_i1026" DrawAspect="Icon" ObjectID="_1481538697" r:id="rId35"/>
        </w:object>
      </w:r>
    </w:p>
    <w:p w:rsidR="002B3A63" w:rsidRPr="002B3A63" w:rsidRDefault="002B3A63" w:rsidP="002B3A63">
      <w:pPr>
        <w:ind w:firstLine="420"/>
      </w:pPr>
    </w:p>
    <w:sectPr w:rsidR="002B3A63" w:rsidRPr="002B3A63" w:rsidSect="00E762B5">
      <w:headerReference w:type="even" r:id="rId36"/>
      <w:headerReference w:type="default" r:id="rId37"/>
      <w:footerReference w:type="even" r:id="rId38"/>
      <w:footerReference w:type="default" r:id="rId39"/>
      <w:headerReference w:type="first" r:id="rId40"/>
      <w:footerReference w:type="first" r:id="rId41"/>
      <w:pgSz w:w="11906" w:h="16838" w:code="9"/>
      <w:pgMar w:top="1134" w:right="1361" w:bottom="1134" w:left="1474" w:header="794" w:footer="794"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21857" w:rsidRDefault="00621857" w:rsidP="00F2280E">
      <w:pPr>
        <w:spacing w:line="240" w:lineRule="auto"/>
        <w:ind w:firstLine="420"/>
      </w:pPr>
      <w:r>
        <w:separator/>
      </w:r>
    </w:p>
  </w:endnote>
  <w:endnote w:type="continuationSeparator" w:id="0">
    <w:p w:rsidR="00621857" w:rsidRDefault="00621857" w:rsidP="00F2280E">
      <w:pPr>
        <w:spacing w:line="240" w:lineRule="auto"/>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Bold">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E2D" w:rsidRDefault="00017E2D">
    <w:pPr>
      <w:ind w:firstLine="4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E2D" w:rsidRDefault="00017E2D" w:rsidP="00F2280E">
    <w:pPr>
      <w:pStyle w:val="a5"/>
      <w:ind w:firstLine="360"/>
    </w:pPr>
    <w:r w:rsidRPr="00623695">
      <w:rPr>
        <w:rFonts w:hint="eastAsia"/>
      </w:rPr>
      <w:t>科大讯飞信息科技股份有限公司</w:t>
    </w:r>
    <w:r>
      <w:tab/>
    </w:r>
    <w:r>
      <w:tab/>
    </w:r>
    <w:r>
      <w:rPr>
        <w:rFonts w:hint="eastAsia"/>
      </w:rPr>
      <w:t xml:space="preserve">         </w:t>
    </w:r>
    <w:r>
      <w:rPr>
        <w:rFonts w:hint="eastAsia"/>
      </w:rPr>
      <w:t>第</w:t>
    </w:r>
    <w:r>
      <w:rPr>
        <w:rFonts w:hint="eastAsia"/>
      </w:rPr>
      <w:t xml:space="preserve"> </w:t>
    </w:r>
    <w:r w:rsidR="00BC5CBE">
      <w:fldChar w:fldCharType="begin"/>
    </w:r>
    <w:r>
      <w:instrText xml:space="preserve"> PAGE </w:instrText>
    </w:r>
    <w:r w:rsidR="00BC5CBE">
      <w:fldChar w:fldCharType="separate"/>
    </w:r>
    <w:r w:rsidR="00C16318">
      <w:rPr>
        <w:noProof/>
      </w:rPr>
      <w:t>19</w:t>
    </w:r>
    <w:r w:rsidR="00BC5CBE">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NUMPAGES ">
      <w:r w:rsidR="00C16318">
        <w:rPr>
          <w:noProof/>
        </w:rPr>
        <w:t>19</w:t>
      </w:r>
    </w:fldSimple>
    <w:r>
      <w:rPr>
        <w:rFonts w:hint="eastAsia"/>
      </w:rPr>
      <w:t xml:space="preserve"> </w:t>
    </w:r>
    <w:r>
      <w:rPr>
        <w:rFonts w:hint="eastAsia"/>
      </w:rPr>
      <w:t>页</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62"/>
      <w:gridCol w:w="1557"/>
      <w:gridCol w:w="756"/>
      <w:gridCol w:w="1572"/>
      <w:gridCol w:w="1995"/>
      <w:gridCol w:w="1622"/>
    </w:tblGrid>
    <w:tr w:rsidR="00017E2D">
      <w:trPr>
        <w:cantSplit/>
        <w:trHeight w:val="284"/>
        <w:jc w:val="center"/>
      </w:trPr>
      <w:tc>
        <w:tcPr>
          <w:tcW w:w="1162" w:type="dxa"/>
          <w:vAlign w:val="center"/>
        </w:tcPr>
        <w:p w:rsidR="00017E2D" w:rsidRDefault="00017E2D">
          <w:pPr>
            <w:pStyle w:val="7"/>
            <w:rPr>
              <w:sz w:val="18"/>
            </w:rPr>
          </w:pPr>
          <w:r>
            <w:rPr>
              <w:rFonts w:hint="eastAsia"/>
              <w:sz w:val="18"/>
            </w:rPr>
            <w:t>拟制</w:t>
          </w:r>
        </w:p>
      </w:tc>
      <w:tc>
        <w:tcPr>
          <w:tcW w:w="1557" w:type="dxa"/>
          <w:vAlign w:val="center"/>
        </w:tcPr>
        <w:p w:rsidR="00017E2D" w:rsidRDefault="00017E2D">
          <w:pPr>
            <w:pStyle w:val="7"/>
            <w:rPr>
              <w:sz w:val="18"/>
            </w:rPr>
          </w:pPr>
        </w:p>
      </w:tc>
      <w:tc>
        <w:tcPr>
          <w:tcW w:w="756" w:type="dxa"/>
          <w:vAlign w:val="center"/>
        </w:tcPr>
        <w:p w:rsidR="00017E2D" w:rsidRDefault="00017E2D">
          <w:pPr>
            <w:pStyle w:val="7"/>
            <w:rPr>
              <w:sz w:val="18"/>
            </w:rPr>
          </w:pPr>
          <w:r>
            <w:rPr>
              <w:rFonts w:hint="eastAsia"/>
              <w:sz w:val="18"/>
            </w:rPr>
            <w:t>日期</w:t>
          </w:r>
        </w:p>
      </w:tc>
      <w:tc>
        <w:tcPr>
          <w:tcW w:w="1572" w:type="dxa"/>
          <w:vAlign w:val="center"/>
        </w:tcPr>
        <w:p w:rsidR="00017E2D" w:rsidRDefault="00017E2D">
          <w:pPr>
            <w:pStyle w:val="7"/>
            <w:rPr>
              <w:sz w:val="18"/>
            </w:rPr>
          </w:pPr>
        </w:p>
      </w:tc>
      <w:tc>
        <w:tcPr>
          <w:tcW w:w="1995" w:type="dxa"/>
          <w:vMerge w:val="restart"/>
          <w:vAlign w:val="center"/>
        </w:tcPr>
        <w:p w:rsidR="00017E2D" w:rsidRDefault="00017E2D">
          <w:pPr>
            <w:pStyle w:val="7"/>
            <w:rPr>
              <w:sz w:val="18"/>
            </w:rPr>
          </w:pPr>
          <w:r>
            <w:rPr>
              <w:rFonts w:hint="eastAsia"/>
              <w:sz w:val="18"/>
            </w:rPr>
            <w:t>文件编号</w:t>
          </w:r>
        </w:p>
      </w:tc>
      <w:tc>
        <w:tcPr>
          <w:tcW w:w="1622" w:type="dxa"/>
          <w:vMerge w:val="restart"/>
          <w:vAlign w:val="center"/>
        </w:tcPr>
        <w:p w:rsidR="00017E2D" w:rsidRDefault="00017E2D">
          <w:pPr>
            <w:ind w:firstLineChars="0" w:firstLine="0"/>
          </w:pPr>
        </w:p>
      </w:tc>
    </w:tr>
    <w:tr w:rsidR="00017E2D">
      <w:trPr>
        <w:cantSplit/>
        <w:trHeight w:val="77"/>
        <w:jc w:val="center"/>
      </w:trPr>
      <w:tc>
        <w:tcPr>
          <w:tcW w:w="1162" w:type="dxa"/>
          <w:vAlign w:val="center"/>
        </w:tcPr>
        <w:p w:rsidR="00017E2D" w:rsidRDefault="00017E2D">
          <w:pPr>
            <w:pStyle w:val="7"/>
            <w:rPr>
              <w:sz w:val="18"/>
            </w:rPr>
          </w:pPr>
          <w:r>
            <w:rPr>
              <w:rFonts w:hint="eastAsia"/>
              <w:sz w:val="18"/>
            </w:rPr>
            <w:t>审核</w:t>
          </w:r>
        </w:p>
      </w:tc>
      <w:tc>
        <w:tcPr>
          <w:tcW w:w="1557" w:type="dxa"/>
          <w:vAlign w:val="center"/>
        </w:tcPr>
        <w:p w:rsidR="00017E2D" w:rsidRDefault="00017E2D">
          <w:pPr>
            <w:pStyle w:val="7"/>
            <w:rPr>
              <w:sz w:val="18"/>
            </w:rPr>
          </w:pPr>
        </w:p>
      </w:tc>
      <w:tc>
        <w:tcPr>
          <w:tcW w:w="756" w:type="dxa"/>
          <w:vAlign w:val="center"/>
        </w:tcPr>
        <w:p w:rsidR="00017E2D" w:rsidRDefault="00017E2D">
          <w:pPr>
            <w:pStyle w:val="7"/>
            <w:rPr>
              <w:sz w:val="18"/>
            </w:rPr>
          </w:pPr>
          <w:r>
            <w:rPr>
              <w:rFonts w:hint="eastAsia"/>
              <w:sz w:val="18"/>
            </w:rPr>
            <w:t>日期</w:t>
          </w:r>
        </w:p>
      </w:tc>
      <w:tc>
        <w:tcPr>
          <w:tcW w:w="1572" w:type="dxa"/>
          <w:vAlign w:val="center"/>
        </w:tcPr>
        <w:p w:rsidR="00017E2D" w:rsidRDefault="00017E2D">
          <w:pPr>
            <w:pStyle w:val="7"/>
            <w:rPr>
              <w:sz w:val="18"/>
            </w:rPr>
          </w:pPr>
        </w:p>
      </w:tc>
      <w:tc>
        <w:tcPr>
          <w:tcW w:w="1995" w:type="dxa"/>
          <w:vMerge/>
          <w:vAlign w:val="center"/>
        </w:tcPr>
        <w:p w:rsidR="00017E2D" w:rsidRDefault="00017E2D">
          <w:pPr>
            <w:pStyle w:val="7"/>
            <w:rPr>
              <w:sz w:val="18"/>
            </w:rPr>
          </w:pPr>
        </w:p>
      </w:tc>
      <w:tc>
        <w:tcPr>
          <w:tcW w:w="1622" w:type="dxa"/>
          <w:vMerge/>
          <w:vAlign w:val="center"/>
        </w:tcPr>
        <w:p w:rsidR="00017E2D" w:rsidRDefault="00017E2D">
          <w:pPr>
            <w:pStyle w:val="7"/>
            <w:jc w:val="both"/>
            <w:rPr>
              <w:sz w:val="18"/>
            </w:rPr>
          </w:pPr>
        </w:p>
      </w:tc>
    </w:tr>
    <w:tr w:rsidR="00017E2D">
      <w:trPr>
        <w:cantSplit/>
        <w:trHeight w:val="285"/>
        <w:jc w:val="center"/>
      </w:trPr>
      <w:tc>
        <w:tcPr>
          <w:tcW w:w="1162" w:type="dxa"/>
          <w:vAlign w:val="center"/>
        </w:tcPr>
        <w:p w:rsidR="00017E2D" w:rsidRDefault="00017E2D">
          <w:pPr>
            <w:pStyle w:val="7"/>
            <w:rPr>
              <w:sz w:val="18"/>
            </w:rPr>
          </w:pPr>
          <w:r>
            <w:rPr>
              <w:rFonts w:hint="eastAsia"/>
              <w:sz w:val="18"/>
            </w:rPr>
            <w:t>批准</w:t>
          </w:r>
        </w:p>
      </w:tc>
      <w:tc>
        <w:tcPr>
          <w:tcW w:w="1557" w:type="dxa"/>
          <w:vAlign w:val="center"/>
        </w:tcPr>
        <w:p w:rsidR="00017E2D" w:rsidRDefault="00017E2D">
          <w:pPr>
            <w:pStyle w:val="7"/>
            <w:rPr>
              <w:sz w:val="18"/>
            </w:rPr>
          </w:pPr>
        </w:p>
      </w:tc>
      <w:tc>
        <w:tcPr>
          <w:tcW w:w="756" w:type="dxa"/>
          <w:vAlign w:val="center"/>
        </w:tcPr>
        <w:p w:rsidR="00017E2D" w:rsidRDefault="00017E2D">
          <w:pPr>
            <w:pStyle w:val="7"/>
            <w:rPr>
              <w:sz w:val="18"/>
            </w:rPr>
          </w:pPr>
          <w:r>
            <w:rPr>
              <w:rFonts w:hint="eastAsia"/>
              <w:sz w:val="18"/>
            </w:rPr>
            <w:t>日期</w:t>
          </w:r>
        </w:p>
      </w:tc>
      <w:tc>
        <w:tcPr>
          <w:tcW w:w="1572" w:type="dxa"/>
          <w:vAlign w:val="center"/>
        </w:tcPr>
        <w:p w:rsidR="00017E2D" w:rsidRDefault="00017E2D">
          <w:pPr>
            <w:pStyle w:val="7"/>
            <w:rPr>
              <w:sz w:val="18"/>
            </w:rPr>
          </w:pPr>
        </w:p>
      </w:tc>
      <w:tc>
        <w:tcPr>
          <w:tcW w:w="1995" w:type="dxa"/>
          <w:vAlign w:val="center"/>
        </w:tcPr>
        <w:p w:rsidR="00017E2D" w:rsidRDefault="00017E2D">
          <w:pPr>
            <w:pStyle w:val="7"/>
            <w:rPr>
              <w:sz w:val="18"/>
            </w:rPr>
          </w:pPr>
          <w:r>
            <w:rPr>
              <w:rFonts w:hint="eastAsia"/>
              <w:sz w:val="18"/>
            </w:rPr>
            <w:t>版本号</w:t>
          </w:r>
        </w:p>
      </w:tc>
      <w:tc>
        <w:tcPr>
          <w:tcW w:w="1622" w:type="dxa"/>
          <w:vAlign w:val="center"/>
        </w:tcPr>
        <w:p w:rsidR="00017E2D" w:rsidRDefault="00017E2D">
          <w:pPr>
            <w:pStyle w:val="7"/>
            <w:rPr>
              <w:sz w:val="18"/>
            </w:rPr>
          </w:pPr>
        </w:p>
      </w:tc>
    </w:tr>
  </w:tbl>
  <w:p w:rsidR="00017E2D" w:rsidRDefault="00017E2D">
    <w:pPr>
      <w:ind w:firstLineChars="0"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21857" w:rsidRDefault="00621857" w:rsidP="00F2280E">
      <w:pPr>
        <w:spacing w:line="240" w:lineRule="auto"/>
        <w:ind w:firstLine="420"/>
      </w:pPr>
      <w:r>
        <w:separator/>
      </w:r>
    </w:p>
  </w:footnote>
  <w:footnote w:type="continuationSeparator" w:id="0">
    <w:p w:rsidR="00621857" w:rsidRDefault="00621857" w:rsidP="00F2280E">
      <w:pPr>
        <w:spacing w:line="240" w:lineRule="auto"/>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E2D" w:rsidRDefault="00017E2D">
    <w:pPr>
      <w:ind w:firstLine="4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E2D" w:rsidRDefault="00017E2D" w:rsidP="00097CB4">
    <w:pPr>
      <w:pStyle w:val="a4"/>
      <w:tabs>
        <w:tab w:val="left" w:pos="8358"/>
      </w:tabs>
      <w:ind w:firstLine="360"/>
      <w:jc w:val="right"/>
    </w:pPr>
    <w:r>
      <w:rPr>
        <w:rFonts w:hint="eastAsia"/>
      </w:rPr>
      <w:t xml:space="preserve">                                </w:t>
    </w:r>
    <w:r w:rsidR="002827D6">
      <w:rPr>
        <w:rFonts w:hint="eastAsia"/>
      </w:rPr>
      <w:t>公共服务平台静态资源架构方案</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7E2D" w:rsidRDefault="00017E2D">
    <w:pPr>
      <w:ind w:firstLine="42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B12545"/>
    <w:multiLevelType w:val="hybridMultilevel"/>
    <w:tmpl w:val="002AC2EA"/>
    <w:lvl w:ilvl="0" w:tplc="8BE40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A217C4"/>
    <w:multiLevelType w:val="hybridMultilevel"/>
    <w:tmpl w:val="DC2C15A6"/>
    <w:lvl w:ilvl="0" w:tplc="8F8EE32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2AC20BC2"/>
    <w:multiLevelType w:val="hybridMultilevel"/>
    <w:tmpl w:val="D9FC461C"/>
    <w:lvl w:ilvl="0" w:tplc="2ABCE0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3C3B73A6"/>
    <w:multiLevelType w:val="hybridMultilevel"/>
    <w:tmpl w:val="65200096"/>
    <w:lvl w:ilvl="0" w:tplc="71E850CE">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4">
    <w:nsid w:val="40E431D5"/>
    <w:multiLevelType w:val="hybridMultilevel"/>
    <w:tmpl w:val="7EF26EDE"/>
    <w:lvl w:ilvl="0" w:tplc="A240E212">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
    <w:nsid w:val="410C3507"/>
    <w:multiLevelType w:val="hybridMultilevel"/>
    <w:tmpl w:val="C5BEC18C"/>
    <w:lvl w:ilvl="0" w:tplc="818670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702690E"/>
    <w:multiLevelType w:val="hybridMultilevel"/>
    <w:tmpl w:val="4E22D854"/>
    <w:lvl w:ilvl="0" w:tplc="EB10514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91B6115"/>
    <w:multiLevelType w:val="hybridMultilevel"/>
    <w:tmpl w:val="3BF6A540"/>
    <w:lvl w:ilvl="0" w:tplc="D21E5B20">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4C5511C8"/>
    <w:multiLevelType w:val="hybridMultilevel"/>
    <w:tmpl w:val="5A829F80"/>
    <w:lvl w:ilvl="0" w:tplc="60E4699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524D1998"/>
    <w:multiLevelType w:val="hybridMultilevel"/>
    <w:tmpl w:val="8F50513C"/>
    <w:lvl w:ilvl="0" w:tplc="E766DC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3C61E96"/>
    <w:multiLevelType w:val="hybridMultilevel"/>
    <w:tmpl w:val="2DB27FC4"/>
    <w:lvl w:ilvl="0" w:tplc="CF9AF5BE">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nsid w:val="646260FA"/>
    <w:multiLevelType w:val="multilevel"/>
    <w:tmpl w:val="10F83DFC"/>
    <w:lvl w:ilvl="0">
      <w:start w:val="1"/>
      <w:numFmt w:val="decimal"/>
      <w:pStyle w:val="a"/>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nsid w:val="67767647"/>
    <w:multiLevelType w:val="hybridMultilevel"/>
    <w:tmpl w:val="9118EF08"/>
    <w:lvl w:ilvl="0" w:tplc="92961F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6113D26"/>
    <w:multiLevelType w:val="multilevel"/>
    <w:tmpl w:val="BDCE0FAC"/>
    <w:lvl w:ilvl="0">
      <w:start w:val="1"/>
      <w:numFmt w:val="decimal"/>
      <w:pStyle w:val="1"/>
      <w:suff w:val="space"/>
      <w:lvlText w:val="%1"/>
      <w:lvlJc w:val="left"/>
      <w:pPr>
        <w:ind w:left="432" w:hanging="432"/>
      </w:pPr>
      <w:rPr>
        <w:rFonts w:hint="eastAsia"/>
      </w:rPr>
    </w:lvl>
    <w:lvl w:ilvl="1">
      <w:start w:val="1"/>
      <w:numFmt w:val="decimal"/>
      <w:pStyle w:val="2"/>
      <w:isLgl/>
      <w:suff w:val="space"/>
      <w:lvlText w:val="%1.%2"/>
      <w:lvlJc w:val="left"/>
      <w:pPr>
        <w:ind w:left="576" w:hanging="576"/>
      </w:pPr>
      <w:rPr>
        <w:rFonts w:hint="eastAsia"/>
      </w:rPr>
    </w:lvl>
    <w:lvl w:ilvl="2">
      <w:start w:val="1"/>
      <w:numFmt w:val="decimal"/>
      <w:pStyle w:val="3"/>
      <w:isLgl/>
      <w:suff w:val="space"/>
      <w:lvlText w:val="%1.%2.%3"/>
      <w:lvlJc w:val="left"/>
      <w:pPr>
        <w:ind w:left="1350" w:hanging="720"/>
      </w:pPr>
      <w:rPr>
        <w:rFonts w:hint="eastAsia"/>
      </w:rPr>
    </w:lvl>
    <w:lvl w:ilvl="3">
      <w:start w:val="1"/>
      <w:numFmt w:val="decimal"/>
      <w:isLg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7F192DF1"/>
    <w:multiLevelType w:val="hybridMultilevel"/>
    <w:tmpl w:val="685E60DE"/>
    <w:lvl w:ilvl="0" w:tplc="5CE40D6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7FCA4F4D"/>
    <w:multiLevelType w:val="hybridMultilevel"/>
    <w:tmpl w:val="01600EA4"/>
    <w:lvl w:ilvl="0" w:tplc="F086C3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13"/>
  </w:num>
  <w:num w:numId="3">
    <w:abstractNumId w:val="0"/>
  </w:num>
  <w:num w:numId="4">
    <w:abstractNumId w:val="5"/>
  </w:num>
  <w:num w:numId="5">
    <w:abstractNumId w:val="7"/>
  </w:num>
  <w:num w:numId="6">
    <w:abstractNumId w:val="8"/>
  </w:num>
  <w:num w:numId="7">
    <w:abstractNumId w:val="14"/>
  </w:num>
  <w:num w:numId="8">
    <w:abstractNumId w:val="3"/>
  </w:num>
  <w:num w:numId="9">
    <w:abstractNumId w:val="2"/>
  </w:num>
  <w:num w:numId="10">
    <w:abstractNumId w:val="1"/>
  </w:num>
  <w:num w:numId="11">
    <w:abstractNumId w:val="15"/>
  </w:num>
  <w:num w:numId="12">
    <w:abstractNumId w:val="6"/>
  </w:num>
  <w:num w:numId="13">
    <w:abstractNumId w:val="4"/>
  </w:num>
  <w:num w:numId="14">
    <w:abstractNumId w:val="13"/>
  </w:num>
  <w:num w:numId="15">
    <w:abstractNumId w:val="9"/>
  </w:num>
  <w:num w:numId="16">
    <w:abstractNumId w:val="13"/>
  </w:num>
  <w:num w:numId="17">
    <w:abstractNumId w:val="10"/>
  </w:num>
  <w:num w:numId="18">
    <w:abstractNumId w:val="12"/>
  </w:num>
  <w:num w:numId="19">
    <w:abstractNumId w:val="13"/>
  </w:num>
  <w:num w:numId="20">
    <w:abstractNumId w:val="13"/>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2280E"/>
    <w:rsid w:val="00001815"/>
    <w:rsid w:val="00002B5D"/>
    <w:rsid w:val="000047EC"/>
    <w:rsid w:val="00005BC6"/>
    <w:rsid w:val="0000608B"/>
    <w:rsid w:val="00007306"/>
    <w:rsid w:val="00012C90"/>
    <w:rsid w:val="0001525A"/>
    <w:rsid w:val="0001586D"/>
    <w:rsid w:val="00016A13"/>
    <w:rsid w:val="000172E8"/>
    <w:rsid w:val="00017E2D"/>
    <w:rsid w:val="0002064E"/>
    <w:rsid w:val="00022A1E"/>
    <w:rsid w:val="000230EC"/>
    <w:rsid w:val="00023C5C"/>
    <w:rsid w:val="000241C3"/>
    <w:rsid w:val="00025225"/>
    <w:rsid w:val="00025311"/>
    <w:rsid w:val="000257E2"/>
    <w:rsid w:val="00025A9A"/>
    <w:rsid w:val="00027EF8"/>
    <w:rsid w:val="00030B96"/>
    <w:rsid w:val="00031228"/>
    <w:rsid w:val="000322F8"/>
    <w:rsid w:val="0003294B"/>
    <w:rsid w:val="00032B5E"/>
    <w:rsid w:val="000332D3"/>
    <w:rsid w:val="00033D31"/>
    <w:rsid w:val="0003404C"/>
    <w:rsid w:val="000349D2"/>
    <w:rsid w:val="00035A17"/>
    <w:rsid w:val="000365B3"/>
    <w:rsid w:val="00037CAF"/>
    <w:rsid w:val="00040BC6"/>
    <w:rsid w:val="00041AB2"/>
    <w:rsid w:val="00042483"/>
    <w:rsid w:val="00042809"/>
    <w:rsid w:val="000428CF"/>
    <w:rsid w:val="00042BBD"/>
    <w:rsid w:val="0004759B"/>
    <w:rsid w:val="00047963"/>
    <w:rsid w:val="00052CAF"/>
    <w:rsid w:val="00053A51"/>
    <w:rsid w:val="000540CF"/>
    <w:rsid w:val="00056A57"/>
    <w:rsid w:val="00065F13"/>
    <w:rsid w:val="00066847"/>
    <w:rsid w:val="000668B5"/>
    <w:rsid w:val="0006713F"/>
    <w:rsid w:val="0006760E"/>
    <w:rsid w:val="00070912"/>
    <w:rsid w:val="000709BD"/>
    <w:rsid w:val="000709F2"/>
    <w:rsid w:val="0007276F"/>
    <w:rsid w:val="00072DB2"/>
    <w:rsid w:val="0007575A"/>
    <w:rsid w:val="000763E1"/>
    <w:rsid w:val="000767F5"/>
    <w:rsid w:val="000775BA"/>
    <w:rsid w:val="000841A5"/>
    <w:rsid w:val="00086EA1"/>
    <w:rsid w:val="0008708A"/>
    <w:rsid w:val="00090BD6"/>
    <w:rsid w:val="0009114C"/>
    <w:rsid w:val="000915C8"/>
    <w:rsid w:val="0009349E"/>
    <w:rsid w:val="000938B1"/>
    <w:rsid w:val="00094907"/>
    <w:rsid w:val="00095934"/>
    <w:rsid w:val="00096E0B"/>
    <w:rsid w:val="00097232"/>
    <w:rsid w:val="00097460"/>
    <w:rsid w:val="00097BBB"/>
    <w:rsid w:val="00097C0E"/>
    <w:rsid w:val="00097CB4"/>
    <w:rsid w:val="000A0F7B"/>
    <w:rsid w:val="000A3EB0"/>
    <w:rsid w:val="000A5C9F"/>
    <w:rsid w:val="000A5E94"/>
    <w:rsid w:val="000A69C8"/>
    <w:rsid w:val="000A6BFB"/>
    <w:rsid w:val="000B4332"/>
    <w:rsid w:val="000B4A0A"/>
    <w:rsid w:val="000B5F7E"/>
    <w:rsid w:val="000B6355"/>
    <w:rsid w:val="000B6DEF"/>
    <w:rsid w:val="000B70BC"/>
    <w:rsid w:val="000C01FB"/>
    <w:rsid w:val="000C174B"/>
    <w:rsid w:val="000C2354"/>
    <w:rsid w:val="000C2CED"/>
    <w:rsid w:val="000C41D2"/>
    <w:rsid w:val="000D0EAC"/>
    <w:rsid w:val="000D49F9"/>
    <w:rsid w:val="000D6A7F"/>
    <w:rsid w:val="000D756D"/>
    <w:rsid w:val="000D787A"/>
    <w:rsid w:val="000E2184"/>
    <w:rsid w:val="000E32AC"/>
    <w:rsid w:val="000E5287"/>
    <w:rsid w:val="000F1E27"/>
    <w:rsid w:val="000F40CF"/>
    <w:rsid w:val="000F4A9E"/>
    <w:rsid w:val="000F4B72"/>
    <w:rsid w:val="000F4DB4"/>
    <w:rsid w:val="00100679"/>
    <w:rsid w:val="00106103"/>
    <w:rsid w:val="0010614C"/>
    <w:rsid w:val="001105E9"/>
    <w:rsid w:val="00111096"/>
    <w:rsid w:val="00112787"/>
    <w:rsid w:val="00113615"/>
    <w:rsid w:val="001140E7"/>
    <w:rsid w:val="00114526"/>
    <w:rsid w:val="00115255"/>
    <w:rsid w:val="00116AF9"/>
    <w:rsid w:val="0012064D"/>
    <w:rsid w:val="001207E9"/>
    <w:rsid w:val="00122A5B"/>
    <w:rsid w:val="00123548"/>
    <w:rsid w:val="00123B75"/>
    <w:rsid w:val="00124438"/>
    <w:rsid w:val="001247C6"/>
    <w:rsid w:val="00126381"/>
    <w:rsid w:val="00126C19"/>
    <w:rsid w:val="0012786B"/>
    <w:rsid w:val="0013299A"/>
    <w:rsid w:val="0013469F"/>
    <w:rsid w:val="00135641"/>
    <w:rsid w:val="00140DAE"/>
    <w:rsid w:val="00141354"/>
    <w:rsid w:val="00142642"/>
    <w:rsid w:val="001432FA"/>
    <w:rsid w:val="00143A6C"/>
    <w:rsid w:val="001458E4"/>
    <w:rsid w:val="00147171"/>
    <w:rsid w:val="001473F9"/>
    <w:rsid w:val="00150ABD"/>
    <w:rsid w:val="001518E4"/>
    <w:rsid w:val="00151C9D"/>
    <w:rsid w:val="00153226"/>
    <w:rsid w:val="001546F9"/>
    <w:rsid w:val="00154AE4"/>
    <w:rsid w:val="00154C4E"/>
    <w:rsid w:val="00155E35"/>
    <w:rsid w:val="00160855"/>
    <w:rsid w:val="00162800"/>
    <w:rsid w:val="0016539D"/>
    <w:rsid w:val="001668E0"/>
    <w:rsid w:val="00170514"/>
    <w:rsid w:val="00172EA0"/>
    <w:rsid w:val="00173B0C"/>
    <w:rsid w:val="0017419F"/>
    <w:rsid w:val="00174749"/>
    <w:rsid w:val="001769DB"/>
    <w:rsid w:val="001802F8"/>
    <w:rsid w:val="00180403"/>
    <w:rsid w:val="00180F61"/>
    <w:rsid w:val="001822EC"/>
    <w:rsid w:val="00190FEB"/>
    <w:rsid w:val="00194251"/>
    <w:rsid w:val="001946F8"/>
    <w:rsid w:val="00196C8E"/>
    <w:rsid w:val="001A0689"/>
    <w:rsid w:val="001A38D5"/>
    <w:rsid w:val="001A536F"/>
    <w:rsid w:val="001A5E85"/>
    <w:rsid w:val="001A6114"/>
    <w:rsid w:val="001A6236"/>
    <w:rsid w:val="001A66E1"/>
    <w:rsid w:val="001A70E5"/>
    <w:rsid w:val="001A78CA"/>
    <w:rsid w:val="001A7E19"/>
    <w:rsid w:val="001B1063"/>
    <w:rsid w:val="001B1B85"/>
    <w:rsid w:val="001B56AA"/>
    <w:rsid w:val="001B645E"/>
    <w:rsid w:val="001B6F0E"/>
    <w:rsid w:val="001C0266"/>
    <w:rsid w:val="001C12BF"/>
    <w:rsid w:val="001C37CD"/>
    <w:rsid w:val="001C4056"/>
    <w:rsid w:val="001C60CE"/>
    <w:rsid w:val="001C7C36"/>
    <w:rsid w:val="001C7D0D"/>
    <w:rsid w:val="001C7E46"/>
    <w:rsid w:val="001D01E3"/>
    <w:rsid w:val="001D34EC"/>
    <w:rsid w:val="001E0508"/>
    <w:rsid w:val="001E33DE"/>
    <w:rsid w:val="001E4B40"/>
    <w:rsid w:val="001E4C5E"/>
    <w:rsid w:val="001E646C"/>
    <w:rsid w:val="001E67AD"/>
    <w:rsid w:val="001E7792"/>
    <w:rsid w:val="001E7F44"/>
    <w:rsid w:val="001F0971"/>
    <w:rsid w:val="001F1FB3"/>
    <w:rsid w:val="001F2950"/>
    <w:rsid w:val="001F32F9"/>
    <w:rsid w:val="001F4542"/>
    <w:rsid w:val="002002F0"/>
    <w:rsid w:val="002005ED"/>
    <w:rsid w:val="0020136B"/>
    <w:rsid w:val="00201D7F"/>
    <w:rsid w:val="00203534"/>
    <w:rsid w:val="00203E48"/>
    <w:rsid w:val="002059CE"/>
    <w:rsid w:val="002070BC"/>
    <w:rsid w:val="00210836"/>
    <w:rsid w:val="00210C11"/>
    <w:rsid w:val="002123B6"/>
    <w:rsid w:val="00215CA8"/>
    <w:rsid w:val="00217024"/>
    <w:rsid w:val="00217640"/>
    <w:rsid w:val="00222E54"/>
    <w:rsid w:val="00223EE5"/>
    <w:rsid w:val="0022400E"/>
    <w:rsid w:val="002241ED"/>
    <w:rsid w:val="00224383"/>
    <w:rsid w:val="00225C79"/>
    <w:rsid w:val="00226040"/>
    <w:rsid w:val="00226467"/>
    <w:rsid w:val="002266F8"/>
    <w:rsid w:val="00226CAB"/>
    <w:rsid w:val="00230752"/>
    <w:rsid w:val="00231312"/>
    <w:rsid w:val="002318E8"/>
    <w:rsid w:val="00232746"/>
    <w:rsid w:val="00232B57"/>
    <w:rsid w:val="00232FBF"/>
    <w:rsid w:val="0023300B"/>
    <w:rsid w:val="00234331"/>
    <w:rsid w:val="00240911"/>
    <w:rsid w:val="00241731"/>
    <w:rsid w:val="00244865"/>
    <w:rsid w:val="00244D20"/>
    <w:rsid w:val="00245FE6"/>
    <w:rsid w:val="00246895"/>
    <w:rsid w:val="00246972"/>
    <w:rsid w:val="0025031B"/>
    <w:rsid w:val="0025040B"/>
    <w:rsid w:val="00250F06"/>
    <w:rsid w:val="00253F63"/>
    <w:rsid w:val="00254A96"/>
    <w:rsid w:val="00256F0E"/>
    <w:rsid w:val="0026112F"/>
    <w:rsid w:val="0026194C"/>
    <w:rsid w:val="00263807"/>
    <w:rsid w:val="002638E9"/>
    <w:rsid w:val="002669CE"/>
    <w:rsid w:val="00266AA2"/>
    <w:rsid w:val="00267B77"/>
    <w:rsid w:val="002716B0"/>
    <w:rsid w:val="00277A94"/>
    <w:rsid w:val="002827D6"/>
    <w:rsid w:val="00286B8B"/>
    <w:rsid w:val="00286CB6"/>
    <w:rsid w:val="00286D28"/>
    <w:rsid w:val="0029139E"/>
    <w:rsid w:val="00291445"/>
    <w:rsid w:val="00293900"/>
    <w:rsid w:val="00294FD1"/>
    <w:rsid w:val="002954FE"/>
    <w:rsid w:val="00296FA9"/>
    <w:rsid w:val="00297930"/>
    <w:rsid w:val="00297BF5"/>
    <w:rsid w:val="00297D67"/>
    <w:rsid w:val="002A24ED"/>
    <w:rsid w:val="002A2BAF"/>
    <w:rsid w:val="002A357B"/>
    <w:rsid w:val="002A4101"/>
    <w:rsid w:val="002A4989"/>
    <w:rsid w:val="002A6DF9"/>
    <w:rsid w:val="002A6F93"/>
    <w:rsid w:val="002A706F"/>
    <w:rsid w:val="002A7086"/>
    <w:rsid w:val="002B034D"/>
    <w:rsid w:val="002B320D"/>
    <w:rsid w:val="002B3A63"/>
    <w:rsid w:val="002C0581"/>
    <w:rsid w:val="002C065B"/>
    <w:rsid w:val="002C0DC0"/>
    <w:rsid w:val="002C0E68"/>
    <w:rsid w:val="002C0EF8"/>
    <w:rsid w:val="002C229A"/>
    <w:rsid w:val="002C2838"/>
    <w:rsid w:val="002C429A"/>
    <w:rsid w:val="002C5865"/>
    <w:rsid w:val="002C6BDF"/>
    <w:rsid w:val="002D115F"/>
    <w:rsid w:val="002D1B03"/>
    <w:rsid w:val="002D1B6B"/>
    <w:rsid w:val="002D1DC3"/>
    <w:rsid w:val="002D3CB5"/>
    <w:rsid w:val="002D4787"/>
    <w:rsid w:val="002D4F80"/>
    <w:rsid w:val="002D588C"/>
    <w:rsid w:val="002D63F1"/>
    <w:rsid w:val="002E00F0"/>
    <w:rsid w:val="002E01EA"/>
    <w:rsid w:val="002E08E5"/>
    <w:rsid w:val="002E4480"/>
    <w:rsid w:val="002E5C68"/>
    <w:rsid w:val="002E645F"/>
    <w:rsid w:val="002E6A5C"/>
    <w:rsid w:val="002E7668"/>
    <w:rsid w:val="002F1A86"/>
    <w:rsid w:val="002F2FE3"/>
    <w:rsid w:val="002F3D2C"/>
    <w:rsid w:val="002F42D1"/>
    <w:rsid w:val="002F4D9F"/>
    <w:rsid w:val="00303804"/>
    <w:rsid w:val="003061B6"/>
    <w:rsid w:val="0030758B"/>
    <w:rsid w:val="00310F3C"/>
    <w:rsid w:val="00311063"/>
    <w:rsid w:val="00312862"/>
    <w:rsid w:val="00312A9F"/>
    <w:rsid w:val="00312B40"/>
    <w:rsid w:val="0031318D"/>
    <w:rsid w:val="00314244"/>
    <w:rsid w:val="00314291"/>
    <w:rsid w:val="003157EF"/>
    <w:rsid w:val="0031604B"/>
    <w:rsid w:val="00317158"/>
    <w:rsid w:val="00317E5C"/>
    <w:rsid w:val="00322193"/>
    <w:rsid w:val="00326022"/>
    <w:rsid w:val="00326A0A"/>
    <w:rsid w:val="00331184"/>
    <w:rsid w:val="003315E5"/>
    <w:rsid w:val="0033261E"/>
    <w:rsid w:val="00333860"/>
    <w:rsid w:val="0033504C"/>
    <w:rsid w:val="00335DE8"/>
    <w:rsid w:val="003374F6"/>
    <w:rsid w:val="00337EB6"/>
    <w:rsid w:val="003446F5"/>
    <w:rsid w:val="00344C65"/>
    <w:rsid w:val="0034516E"/>
    <w:rsid w:val="00347B6D"/>
    <w:rsid w:val="0035061C"/>
    <w:rsid w:val="00350B32"/>
    <w:rsid w:val="00351D3C"/>
    <w:rsid w:val="00354A22"/>
    <w:rsid w:val="0035558B"/>
    <w:rsid w:val="00356430"/>
    <w:rsid w:val="00356C87"/>
    <w:rsid w:val="00356E94"/>
    <w:rsid w:val="00360542"/>
    <w:rsid w:val="00360961"/>
    <w:rsid w:val="00364125"/>
    <w:rsid w:val="003643BF"/>
    <w:rsid w:val="00370B4C"/>
    <w:rsid w:val="0037185F"/>
    <w:rsid w:val="003747D6"/>
    <w:rsid w:val="00375588"/>
    <w:rsid w:val="00376331"/>
    <w:rsid w:val="00377A62"/>
    <w:rsid w:val="00377DA8"/>
    <w:rsid w:val="0038113C"/>
    <w:rsid w:val="00383A67"/>
    <w:rsid w:val="00385076"/>
    <w:rsid w:val="00390A8A"/>
    <w:rsid w:val="00391B8E"/>
    <w:rsid w:val="003933B5"/>
    <w:rsid w:val="00393408"/>
    <w:rsid w:val="0039452B"/>
    <w:rsid w:val="003A0093"/>
    <w:rsid w:val="003A0CCC"/>
    <w:rsid w:val="003A2710"/>
    <w:rsid w:val="003A528E"/>
    <w:rsid w:val="003A5B60"/>
    <w:rsid w:val="003A5B64"/>
    <w:rsid w:val="003B1043"/>
    <w:rsid w:val="003B1A3C"/>
    <w:rsid w:val="003B288F"/>
    <w:rsid w:val="003B34FD"/>
    <w:rsid w:val="003B3BD8"/>
    <w:rsid w:val="003B45E9"/>
    <w:rsid w:val="003B47E2"/>
    <w:rsid w:val="003B4A79"/>
    <w:rsid w:val="003B4B15"/>
    <w:rsid w:val="003B4DA5"/>
    <w:rsid w:val="003B533C"/>
    <w:rsid w:val="003B550A"/>
    <w:rsid w:val="003B59E7"/>
    <w:rsid w:val="003B62F6"/>
    <w:rsid w:val="003B6FC3"/>
    <w:rsid w:val="003B79C4"/>
    <w:rsid w:val="003B7BF0"/>
    <w:rsid w:val="003B7D13"/>
    <w:rsid w:val="003C1DFB"/>
    <w:rsid w:val="003C68BC"/>
    <w:rsid w:val="003D638E"/>
    <w:rsid w:val="003D71D3"/>
    <w:rsid w:val="003D731E"/>
    <w:rsid w:val="003D772C"/>
    <w:rsid w:val="003E0602"/>
    <w:rsid w:val="003E4AEC"/>
    <w:rsid w:val="003E54C4"/>
    <w:rsid w:val="003E69D3"/>
    <w:rsid w:val="003F0CE7"/>
    <w:rsid w:val="003F2B02"/>
    <w:rsid w:val="003F3A3A"/>
    <w:rsid w:val="003F4531"/>
    <w:rsid w:val="003F64B6"/>
    <w:rsid w:val="003F7327"/>
    <w:rsid w:val="003F750D"/>
    <w:rsid w:val="00400045"/>
    <w:rsid w:val="0040064F"/>
    <w:rsid w:val="00400DA2"/>
    <w:rsid w:val="00400FC7"/>
    <w:rsid w:val="004027DD"/>
    <w:rsid w:val="004037AA"/>
    <w:rsid w:val="0040577B"/>
    <w:rsid w:val="00405C16"/>
    <w:rsid w:val="00405FB0"/>
    <w:rsid w:val="004071BD"/>
    <w:rsid w:val="00410A9C"/>
    <w:rsid w:val="00411E8A"/>
    <w:rsid w:val="00412348"/>
    <w:rsid w:val="00412F40"/>
    <w:rsid w:val="00413E43"/>
    <w:rsid w:val="0041552C"/>
    <w:rsid w:val="00415961"/>
    <w:rsid w:val="00415E58"/>
    <w:rsid w:val="00417C7D"/>
    <w:rsid w:val="00417DBB"/>
    <w:rsid w:val="00421614"/>
    <w:rsid w:val="00431DB9"/>
    <w:rsid w:val="00440DF7"/>
    <w:rsid w:val="004413F6"/>
    <w:rsid w:val="00441656"/>
    <w:rsid w:val="00444FFB"/>
    <w:rsid w:val="0044669F"/>
    <w:rsid w:val="00447B14"/>
    <w:rsid w:val="00450C06"/>
    <w:rsid w:val="00452EFC"/>
    <w:rsid w:val="00453FBA"/>
    <w:rsid w:val="00454866"/>
    <w:rsid w:val="0045661C"/>
    <w:rsid w:val="0045677C"/>
    <w:rsid w:val="00457D84"/>
    <w:rsid w:val="004606B8"/>
    <w:rsid w:val="00462658"/>
    <w:rsid w:val="00464F46"/>
    <w:rsid w:val="00466D0A"/>
    <w:rsid w:val="00470C9A"/>
    <w:rsid w:val="00471453"/>
    <w:rsid w:val="0047165D"/>
    <w:rsid w:val="004718E1"/>
    <w:rsid w:val="00473763"/>
    <w:rsid w:val="00473DF7"/>
    <w:rsid w:val="00474B34"/>
    <w:rsid w:val="00474BA6"/>
    <w:rsid w:val="004767EF"/>
    <w:rsid w:val="004774A2"/>
    <w:rsid w:val="00481F92"/>
    <w:rsid w:val="00482A91"/>
    <w:rsid w:val="0048347B"/>
    <w:rsid w:val="00483CCC"/>
    <w:rsid w:val="00484543"/>
    <w:rsid w:val="00484780"/>
    <w:rsid w:val="00485354"/>
    <w:rsid w:val="00485601"/>
    <w:rsid w:val="00485B75"/>
    <w:rsid w:val="0048614B"/>
    <w:rsid w:val="00486405"/>
    <w:rsid w:val="0048684A"/>
    <w:rsid w:val="004872B3"/>
    <w:rsid w:val="004873B0"/>
    <w:rsid w:val="004873D9"/>
    <w:rsid w:val="00487C35"/>
    <w:rsid w:val="0049014E"/>
    <w:rsid w:val="00490E7E"/>
    <w:rsid w:val="0049102A"/>
    <w:rsid w:val="00493A3E"/>
    <w:rsid w:val="00493E83"/>
    <w:rsid w:val="00494142"/>
    <w:rsid w:val="00494BCF"/>
    <w:rsid w:val="00495706"/>
    <w:rsid w:val="004969C1"/>
    <w:rsid w:val="00497605"/>
    <w:rsid w:val="00497B0A"/>
    <w:rsid w:val="004A137F"/>
    <w:rsid w:val="004A1FC5"/>
    <w:rsid w:val="004A3381"/>
    <w:rsid w:val="004A56F3"/>
    <w:rsid w:val="004B1141"/>
    <w:rsid w:val="004B42E9"/>
    <w:rsid w:val="004B5F45"/>
    <w:rsid w:val="004B6594"/>
    <w:rsid w:val="004C1EC2"/>
    <w:rsid w:val="004C3DF5"/>
    <w:rsid w:val="004C5C9B"/>
    <w:rsid w:val="004C6472"/>
    <w:rsid w:val="004C7D7B"/>
    <w:rsid w:val="004D1E54"/>
    <w:rsid w:val="004D445E"/>
    <w:rsid w:val="004D4CBD"/>
    <w:rsid w:val="004D51D2"/>
    <w:rsid w:val="004E05BF"/>
    <w:rsid w:val="004E4815"/>
    <w:rsid w:val="004E4C5C"/>
    <w:rsid w:val="004E529E"/>
    <w:rsid w:val="004E6574"/>
    <w:rsid w:val="004E717C"/>
    <w:rsid w:val="004F00C6"/>
    <w:rsid w:val="004F03A1"/>
    <w:rsid w:val="004F04BA"/>
    <w:rsid w:val="004F1233"/>
    <w:rsid w:val="004F1AF2"/>
    <w:rsid w:val="004F2060"/>
    <w:rsid w:val="004F2194"/>
    <w:rsid w:val="004F2EA5"/>
    <w:rsid w:val="004F2FA5"/>
    <w:rsid w:val="004F3E14"/>
    <w:rsid w:val="004F412B"/>
    <w:rsid w:val="004F416B"/>
    <w:rsid w:val="004F5C30"/>
    <w:rsid w:val="004F6ADF"/>
    <w:rsid w:val="004F6C51"/>
    <w:rsid w:val="004F7B52"/>
    <w:rsid w:val="004F7EA4"/>
    <w:rsid w:val="00500971"/>
    <w:rsid w:val="0050112F"/>
    <w:rsid w:val="00501A78"/>
    <w:rsid w:val="00502F6F"/>
    <w:rsid w:val="00503888"/>
    <w:rsid w:val="005048D0"/>
    <w:rsid w:val="005048ED"/>
    <w:rsid w:val="00504F06"/>
    <w:rsid w:val="005061FA"/>
    <w:rsid w:val="00506E86"/>
    <w:rsid w:val="005071B4"/>
    <w:rsid w:val="00510A8B"/>
    <w:rsid w:val="00512CCB"/>
    <w:rsid w:val="0051411A"/>
    <w:rsid w:val="00516114"/>
    <w:rsid w:val="00517B95"/>
    <w:rsid w:val="0052094D"/>
    <w:rsid w:val="00520AD5"/>
    <w:rsid w:val="00521B48"/>
    <w:rsid w:val="00521B79"/>
    <w:rsid w:val="0052220B"/>
    <w:rsid w:val="005227CB"/>
    <w:rsid w:val="00522F25"/>
    <w:rsid w:val="00524155"/>
    <w:rsid w:val="00524825"/>
    <w:rsid w:val="00525E7D"/>
    <w:rsid w:val="00526CD6"/>
    <w:rsid w:val="00530027"/>
    <w:rsid w:val="00532A34"/>
    <w:rsid w:val="00533F1D"/>
    <w:rsid w:val="005355FE"/>
    <w:rsid w:val="00535900"/>
    <w:rsid w:val="00535CE3"/>
    <w:rsid w:val="0053622E"/>
    <w:rsid w:val="00536714"/>
    <w:rsid w:val="00540448"/>
    <w:rsid w:val="00540B9A"/>
    <w:rsid w:val="005414AE"/>
    <w:rsid w:val="00541DA0"/>
    <w:rsid w:val="00543924"/>
    <w:rsid w:val="00544718"/>
    <w:rsid w:val="00544B33"/>
    <w:rsid w:val="00544BED"/>
    <w:rsid w:val="00545AF4"/>
    <w:rsid w:val="00545D1F"/>
    <w:rsid w:val="00546AAD"/>
    <w:rsid w:val="00547B02"/>
    <w:rsid w:val="00547FF3"/>
    <w:rsid w:val="005505B3"/>
    <w:rsid w:val="00550902"/>
    <w:rsid w:val="0055098F"/>
    <w:rsid w:val="00552078"/>
    <w:rsid w:val="005526A4"/>
    <w:rsid w:val="00553DF0"/>
    <w:rsid w:val="0055662C"/>
    <w:rsid w:val="00557BB3"/>
    <w:rsid w:val="0056051B"/>
    <w:rsid w:val="005631A8"/>
    <w:rsid w:val="005646B8"/>
    <w:rsid w:val="00567464"/>
    <w:rsid w:val="00567DF6"/>
    <w:rsid w:val="00571519"/>
    <w:rsid w:val="00572310"/>
    <w:rsid w:val="00572CF9"/>
    <w:rsid w:val="005746A3"/>
    <w:rsid w:val="00576F06"/>
    <w:rsid w:val="00577FA2"/>
    <w:rsid w:val="0058213B"/>
    <w:rsid w:val="00585492"/>
    <w:rsid w:val="00586247"/>
    <w:rsid w:val="0058778D"/>
    <w:rsid w:val="00592A32"/>
    <w:rsid w:val="005A02C8"/>
    <w:rsid w:val="005A0329"/>
    <w:rsid w:val="005A0E43"/>
    <w:rsid w:val="005A1BC5"/>
    <w:rsid w:val="005A3CAB"/>
    <w:rsid w:val="005A5856"/>
    <w:rsid w:val="005A59C5"/>
    <w:rsid w:val="005A6765"/>
    <w:rsid w:val="005A7BA4"/>
    <w:rsid w:val="005B050D"/>
    <w:rsid w:val="005B105C"/>
    <w:rsid w:val="005B27F0"/>
    <w:rsid w:val="005B32C3"/>
    <w:rsid w:val="005B3558"/>
    <w:rsid w:val="005B3BA5"/>
    <w:rsid w:val="005B3C09"/>
    <w:rsid w:val="005B4630"/>
    <w:rsid w:val="005B566F"/>
    <w:rsid w:val="005B5675"/>
    <w:rsid w:val="005B6CCC"/>
    <w:rsid w:val="005C0336"/>
    <w:rsid w:val="005C0350"/>
    <w:rsid w:val="005C0655"/>
    <w:rsid w:val="005C072B"/>
    <w:rsid w:val="005C0C02"/>
    <w:rsid w:val="005C11C2"/>
    <w:rsid w:val="005C2E4F"/>
    <w:rsid w:val="005C2F55"/>
    <w:rsid w:val="005C2FE2"/>
    <w:rsid w:val="005C572E"/>
    <w:rsid w:val="005C5F09"/>
    <w:rsid w:val="005C6DA6"/>
    <w:rsid w:val="005C7C5A"/>
    <w:rsid w:val="005D1054"/>
    <w:rsid w:val="005D3527"/>
    <w:rsid w:val="005D5DF7"/>
    <w:rsid w:val="005D6527"/>
    <w:rsid w:val="005E0A3E"/>
    <w:rsid w:val="005E5298"/>
    <w:rsid w:val="005E558A"/>
    <w:rsid w:val="005E6A92"/>
    <w:rsid w:val="005F5A92"/>
    <w:rsid w:val="005F623F"/>
    <w:rsid w:val="005F63A4"/>
    <w:rsid w:val="005F72A9"/>
    <w:rsid w:val="005F7AA9"/>
    <w:rsid w:val="005F7DB5"/>
    <w:rsid w:val="0060060E"/>
    <w:rsid w:val="00600CEB"/>
    <w:rsid w:val="00601587"/>
    <w:rsid w:val="00601637"/>
    <w:rsid w:val="00602379"/>
    <w:rsid w:val="00602556"/>
    <w:rsid w:val="006041FA"/>
    <w:rsid w:val="00605602"/>
    <w:rsid w:val="006105C6"/>
    <w:rsid w:val="0061318C"/>
    <w:rsid w:val="006141DE"/>
    <w:rsid w:val="006157D8"/>
    <w:rsid w:val="006158D9"/>
    <w:rsid w:val="006161CD"/>
    <w:rsid w:val="0062051E"/>
    <w:rsid w:val="0062074D"/>
    <w:rsid w:val="00621857"/>
    <w:rsid w:val="0062217A"/>
    <w:rsid w:val="00623695"/>
    <w:rsid w:val="006245D1"/>
    <w:rsid w:val="00625282"/>
    <w:rsid w:val="006255BC"/>
    <w:rsid w:val="006269C0"/>
    <w:rsid w:val="00626C6D"/>
    <w:rsid w:val="00626D51"/>
    <w:rsid w:val="00627A6A"/>
    <w:rsid w:val="0063041F"/>
    <w:rsid w:val="00636772"/>
    <w:rsid w:val="00636F72"/>
    <w:rsid w:val="00640A59"/>
    <w:rsid w:val="0064341A"/>
    <w:rsid w:val="00644239"/>
    <w:rsid w:val="0064504F"/>
    <w:rsid w:val="006453C1"/>
    <w:rsid w:val="006458C0"/>
    <w:rsid w:val="00650C28"/>
    <w:rsid w:val="00651AC7"/>
    <w:rsid w:val="0065274C"/>
    <w:rsid w:val="006530E7"/>
    <w:rsid w:val="00653282"/>
    <w:rsid w:val="00654853"/>
    <w:rsid w:val="00655283"/>
    <w:rsid w:val="0065650C"/>
    <w:rsid w:val="00660909"/>
    <w:rsid w:val="0066137D"/>
    <w:rsid w:val="006617AC"/>
    <w:rsid w:val="0066247E"/>
    <w:rsid w:val="00663455"/>
    <w:rsid w:val="006656D8"/>
    <w:rsid w:val="00665D2A"/>
    <w:rsid w:val="006679A5"/>
    <w:rsid w:val="006705B3"/>
    <w:rsid w:val="00670B41"/>
    <w:rsid w:val="0067562F"/>
    <w:rsid w:val="00676A0A"/>
    <w:rsid w:val="00677097"/>
    <w:rsid w:val="0068119E"/>
    <w:rsid w:val="00682BE7"/>
    <w:rsid w:val="006841A0"/>
    <w:rsid w:val="00685876"/>
    <w:rsid w:val="00686F9A"/>
    <w:rsid w:val="00691581"/>
    <w:rsid w:val="00691B90"/>
    <w:rsid w:val="00691F68"/>
    <w:rsid w:val="006931F8"/>
    <w:rsid w:val="006934EA"/>
    <w:rsid w:val="00694C48"/>
    <w:rsid w:val="00695C49"/>
    <w:rsid w:val="00697DE0"/>
    <w:rsid w:val="006A0286"/>
    <w:rsid w:val="006A0D2F"/>
    <w:rsid w:val="006A1750"/>
    <w:rsid w:val="006A273A"/>
    <w:rsid w:val="006A3ED3"/>
    <w:rsid w:val="006A5F41"/>
    <w:rsid w:val="006A7200"/>
    <w:rsid w:val="006A73FA"/>
    <w:rsid w:val="006B006B"/>
    <w:rsid w:val="006B0337"/>
    <w:rsid w:val="006B1206"/>
    <w:rsid w:val="006B13F7"/>
    <w:rsid w:val="006B7D71"/>
    <w:rsid w:val="006C00C4"/>
    <w:rsid w:val="006C15BE"/>
    <w:rsid w:val="006C1F47"/>
    <w:rsid w:val="006C235C"/>
    <w:rsid w:val="006C2464"/>
    <w:rsid w:val="006C2E24"/>
    <w:rsid w:val="006C418A"/>
    <w:rsid w:val="006C4881"/>
    <w:rsid w:val="006C50C2"/>
    <w:rsid w:val="006C5281"/>
    <w:rsid w:val="006C558B"/>
    <w:rsid w:val="006D0464"/>
    <w:rsid w:val="006D14E8"/>
    <w:rsid w:val="006D1A75"/>
    <w:rsid w:val="006D2315"/>
    <w:rsid w:val="006D2711"/>
    <w:rsid w:val="006D2D84"/>
    <w:rsid w:val="006D50F4"/>
    <w:rsid w:val="006D59CD"/>
    <w:rsid w:val="006E0A62"/>
    <w:rsid w:val="006E3756"/>
    <w:rsid w:val="006E3D08"/>
    <w:rsid w:val="006E3FE6"/>
    <w:rsid w:val="006E4793"/>
    <w:rsid w:val="006E4DAB"/>
    <w:rsid w:val="006E4F3C"/>
    <w:rsid w:val="006E5AF2"/>
    <w:rsid w:val="006E7724"/>
    <w:rsid w:val="006F0209"/>
    <w:rsid w:val="006F0D92"/>
    <w:rsid w:val="006F3E0A"/>
    <w:rsid w:val="006F60E7"/>
    <w:rsid w:val="006F6FEB"/>
    <w:rsid w:val="00700594"/>
    <w:rsid w:val="00700617"/>
    <w:rsid w:val="007025EA"/>
    <w:rsid w:val="00703742"/>
    <w:rsid w:val="00704078"/>
    <w:rsid w:val="00705153"/>
    <w:rsid w:val="00706F44"/>
    <w:rsid w:val="00710966"/>
    <w:rsid w:val="00710E8A"/>
    <w:rsid w:val="00712ADA"/>
    <w:rsid w:val="00713C97"/>
    <w:rsid w:val="007146D5"/>
    <w:rsid w:val="0071488B"/>
    <w:rsid w:val="00716488"/>
    <w:rsid w:val="00717C8C"/>
    <w:rsid w:val="0072248F"/>
    <w:rsid w:val="007245C8"/>
    <w:rsid w:val="007259D7"/>
    <w:rsid w:val="00730EEA"/>
    <w:rsid w:val="00732AB0"/>
    <w:rsid w:val="007339FD"/>
    <w:rsid w:val="00734519"/>
    <w:rsid w:val="00734BD0"/>
    <w:rsid w:val="00735D43"/>
    <w:rsid w:val="007404C2"/>
    <w:rsid w:val="0074237A"/>
    <w:rsid w:val="0074265F"/>
    <w:rsid w:val="00744BB3"/>
    <w:rsid w:val="00745932"/>
    <w:rsid w:val="00747264"/>
    <w:rsid w:val="0075341D"/>
    <w:rsid w:val="00755795"/>
    <w:rsid w:val="00756545"/>
    <w:rsid w:val="00756E77"/>
    <w:rsid w:val="0076086B"/>
    <w:rsid w:val="00762815"/>
    <w:rsid w:val="007632C8"/>
    <w:rsid w:val="00763AB1"/>
    <w:rsid w:val="00764AE5"/>
    <w:rsid w:val="00765F2F"/>
    <w:rsid w:val="0076719D"/>
    <w:rsid w:val="0077237E"/>
    <w:rsid w:val="00773E4F"/>
    <w:rsid w:val="00774063"/>
    <w:rsid w:val="007751CE"/>
    <w:rsid w:val="007757FA"/>
    <w:rsid w:val="00775CD1"/>
    <w:rsid w:val="0077688A"/>
    <w:rsid w:val="007778A1"/>
    <w:rsid w:val="00777A68"/>
    <w:rsid w:val="0078110E"/>
    <w:rsid w:val="00781391"/>
    <w:rsid w:val="00783587"/>
    <w:rsid w:val="00784E8B"/>
    <w:rsid w:val="00787976"/>
    <w:rsid w:val="00793044"/>
    <w:rsid w:val="007935E4"/>
    <w:rsid w:val="00794459"/>
    <w:rsid w:val="00794CE5"/>
    <w:rsid w:val="007A0616"/>
    <w:rsid w:val="007A0D31"/>
    <w:rsid w:val="007A2B68"/>
    <w:rsid w:val="007A379D"/>
    <w:rsid w:val="007A38F4"/>
    <w:rsid w:val="007A4170"/>
    <w:rsid w:val="007A4688"/>
    <w:rsid w:val="007A5117"/>
    <w:rsid w:val="007A6375"/>
    <w:rsid w:val="007A656F"/>
    <w:rsid w:val="007A667A"/>
    <w:rsid w:val="007A7D4B"/>
    <w:rsid w:val="007B1933"/>
    <w:rsid w:val="007B3C48"/>
    <w:rsid w:val="007B411C"/>
    <w:rsid w:val="007B4ECC"/>
    <w:rsid w:val="007C0066"/>
    <w:rsid w:val="007C08C4"/>
    <w:rsid w:val="007C3814"/>
    <w:rsid w:val="007C3A02"/>
    <w:rsid w:val="007C44B7"/>
    <w:rsid w:val="007C4EA0"/>
    <w:rsid w:val="007C53E0"/>
    <w:rsid w:val="007C7CEC"/>
    <w:rsid w:val="007D0659"/>
    <w:rsid w:val="007D187C"/>
    <w:rsid w:val="007D4395"/>
    <w:rsid w:val="007D5DA8"/>
    <w:rsid w:val="007D7A7E"/>
    <w:rsid w:val="007E0093"/>
    <w:rsid w:val="007E05B5"/>
    <w:rsid w:val="007E455C"/>
    <w:rsid w:val="007E668D"/>
    <w:rsid w:val="007E6746"/>
    <w:rsid w:val="007E6997"/>
    <w:rsid w:val="007E786A"/>
    <w:rsid w:val="007F00A2"/>
    <w:rsid w:val="007F3309"/>
    <w:rsid w:val="007F70FF"/>
    <w:rsid w:val="007F74EF"/>
    <w:rsid w:val="00804086"/>
    <w:rsid w:val="00804447"/>
    <w:rsid w:val="008061C8"/>
    <w:rsid w:val="00814BE7"/>
    <w:rsid w:val="00815025"/>
    <w:rsid w:val="00815BA7"/>
    <w:rsid w:val="00816E31"/>
    <w:rsid w:val="008203A5"/>
    <w:rsid w:val="00820C58"/>
    <w:rsid w:val="00821171"/>
    <w:rsid w:val="00823D40"/>
    <w:rsid w:val="008244D1"/>
    <w:rsid w:val="00825EB0"/>
    <w:rsid w:val="008263E2"/>
    <w:rsid w:val="00826534"/>
    <w:rsid w:val="0082728C"/>
    <w:rsid w:val="00827C3E"/>
    <w:rsid w:val="00830A1C"/>
    <w:rsid w:val="00832413"/>
    <w:rsid w:val="0083666C"/>
    <w:rsid w:val="00842A3C"/>
    <w:rsid w:val="00842F72"/>
    <w:rsid w:val="00843E31"/>
    <w:rsid w:val="008446E9"/>
    <w:rsid w:val="00844B55"/>
    <w:rsid w:val="00844F20"/>
    <w:rsid w:val="0084504C"/>
    <w:rsid w:val="00846263"/>
    <w:rsid w:val="00846527"/>
    <w:rsid w:val="0084785E"/>
    <w:rsid w:val="00853520"/>
    <w:rsid w:val="0085545B"/>
    <w:rsid w:val="00855B91"/>
    <w:rsid w:val="00856289"/>
    <w:rsid w:val="008612CB"/>
    <w:rsid w:val="0086390B"/>
    <w:rsid w:val="008647F9"/>
    <w:rsid w:val="0086492C"/>
    <w:rsid w:val="00865C72"/>
    <w:rsid w:val="00865C84"/>
    <w:rsid w:val="008662DE"/>
    <w:rsid w:val="00866FF3"/>
    <w:rsid w:val="0087447C"/>
    <w:rsid w:val="00874545"/>
    <w:rsid w:val="00874F09"/>
    <w:rsid w:val="00880BBF"/>
    <w:rsid w:val="008819FF"/>
    <w:rsid w:val="008853D8"/>
    <w:rsid w:val="008872F7"/>
    <w:rsid w:val="00896ACB"/>
    <w:rsid w:val="00896B7F"/>
    <w:rsid w:val="008A24C9"/>
    <w:rsid w:val="008A2FB2"/>
    <w:rsid w:val="008A3F6B"/>
    <w:rsid w:val="008A4061"/>
    <w:rsid w:val="008A42C5"/>
    <w:rsid w:val="008A572C"/>
    <w:rsid w:val="008A7DCB"/>
    <w:rsid w:val="008B1389"/>
    <w:rsid w:val="008B3844"/>
    <w:rsid w:val="008B3ED7"/>
    <w:rsid w:val="008B4E4E"/>
    <w:rsid w:val="008B4EC0"/>
    <w:rsid w:val="008B6E15"/>
    <w:rsid w:val="008B78B4"/>
    <w:rsid w:val="008C08A0"/>
    <w:rsid w:val="008C0EB8"/>
    <w:rsid w:val="008C1CAE"/>
    <w:rsid w:val="008C3792"/>
    <w:rsid w:val="008C52C9"/>
    <w:rsid w:val="008C530C"/>
    <w:rsid w:val="008C5643"/>
    <w:rsid w:val="008C622E"/>
    <w:rsid w:val="008C7BC0"/>
    <w:rsid w:val="008D094B"/>
    <w:rsid w:val="008D1BE3"/>
    <w:rsid w:val="008D2C55"/>
    <w:rsid w:val="008D5286"/>
    <w:rsid w:val="008D5B8C"/>
    <w:rsid w:val="008D5CE0"/>
    <w:rsid w:val="008D7333"/>
    <w:rsid w:val="008E03C8"/>
    <w:rsid w:val="008E433B"/>
    <w:rsid w:val="008E553C"/>
    <w:rsid w:val="008E6010"/>
    <w:rsid w:val="008E6750"/>
    <w:rsid w:val="008E712C"/>
    <w:rsid w:val="008F477B"/>
    <w:rsid w:val="008F5748"/>
    <w:rsid w:val="008F5989"/>
    <w:rsid w:val="008F6514"/>
    <w:rsid w:val="008F6D4A"/>
    <w:rsid w:val="008F7D1E"/>
    <w:rsid w:val="008F7EFF"/>
    <w:rsid w:val="008F7F9C"/>
    <w:rsid w:val="00900191"/>
    <w:rsid w:val="00900CE7"/>
    <w:rsid w:val="009013F7"/>
    <w:rsid w:val="009032EB"/>
    <w:rsid w:val="00903E10"/>
    <w:rsid w:val="0090681E"/>
    <w:rsid w:val="00910916"/>
    <w:rsid w:val="00910E79"/>
    <w:rsid w:val="00910F3F"/>
    <w:rsid w:val="00912A01"/>
    <w:rsid w:val="00914140"/>
    <w:rsid w:val="009145B2"/>
    <w:rsid w:val="00915D4F"/>
    <w:rsid w:val="00917453"/>
    <w:rsid w:val="00920395"/>
    <w:rsid w:val="00920B16"/>
    <w:rsid w:val="00924A1D"/>
    <w:rsid w:val="00924F69"/>
    <w:rsid w:val="009277FB"/>
    <w:rsid w:val="009311A0"/>
    <w:rsid w:val="00931389"/>
    <w:rsid w:val="00932AB4"/>
    <w:rsid w:val="00933376"/>
    <w:rsid w:val="00933CC9"/>
    <w:rsid w:val="0093491E"/>
    <w:rsid w:val="0093499B"/>
    <w:rsid w:val="009352E5"/>
    <w:rsid w:val="00937935"/>
    <w:rsid w:val="00937E4A"/>
    <w:rsid w:val="00942233"/>
    <w:rsid w:val="0094389A"/>
    <w:rsid w:val="009456CB"/>
    <w:rsid w:val="009460DA"/>
    <w:rsid w:val="00946187"/>
    <w:rsid w:val="00951B5A"/>
    <w:rsid w:val="0095328E"/>
    <w:rsid w:val="00953B50"/>
    <w:rsid w:val="00954D67"/>
    <w:rsid w:val="0095716E"/>
    <w:rsid w:val="0095769D"/>
    <w:rsid w:val="00957D9A"/>
    <w:rsid w:val="00960053"/>
    <w:rsid w:val="0096052D"/>
    <w:rsid w:val="009612C3"/>
    <w:rsid w:val="009617AE"/>
    <w:rsid w:val="009623C3"/>
    <w:rsid w:val="009635CE"/>
    <w:rsid w:val="00966CC9"/>
    <w:rsid w:val="00966FEB"/>
    <w:rsid w:val="00967173"/>
    <w:rsid w:val="00967563"/>
    <w:rsid w:val="00967E7F"/>
    <w:rsid w:val="00970F9A"/>
    <w:rsid w:val="009710E9"/>
    <w:rsid w:val="009715DC"/>
    <w:rsid w:val="0097651D"/>
    <w:rsid w:val="009769CC"/>
    <w:rsid w:val="00976A9F"/>
    <w:rsid w:val="009813A6"/>
    <w:rsid w:val="00983FC0"/>
    <w:rsid w:val="0098462A"/>
    <w:rsid w:val="00985FE8"/>
    <w:rsid w:val="0098756D"/>
    <w:rsid w:val="00991753"/>
    <w:rsid w:val="00991B84"/>
    <w:rsid w:val="0099292B"/>
    <w:rsid w:val="00992B1A"/>
    <w:rsid w:val="0099433F"/>
    <w:rsid w:val="00994998"/>
    <w:rsid w:val="00994C6E"/>
    <w:rsid w:val="0099648B"/>
    <w:rsid w:val="009A1172"/>
    <w:rsid w:val="009A14D4"/>
    <w:rsid w:val="009A154C"/>
    <w:rsid w:val="009A1B49"/>
    <w:rsid w:val="009A2CEE"/>
    <w:rsid w:val="009A511D"/>
    <w:rsid w:val="009A6E42"/>
    <w:rsid w:val="009B0600"/>
    <w:rsid w:val="009B1A28"/>
    <w:rsid w:val="009B34C2"/>
    <w:rsid w:val="009B3D45"/>
    <w:rsid w:val="009B513D"/>
    <w:rsid w:val="009B5611"/>
    <w:rsid w:val="009C2E77"/>
    <w:rsid w:val="009C5B25"/>
    <w:rsid w:val="009C5E63"/>
    <w:rsid w:val="009C6F46"/>
    <w:rsid w:val="009C7244"/>
    <w:rsid w:val="009D1FD9"/>
    <w:rsid w:val="009D2F8A"/>
    <w:rsid w:val="009D313F"/>
    <w:rsid w:val="009D3F0E"/>
    <w:rsid w:val="009D41D5"/>
    <w:rsid w:val="009D4D45"/>
    <w:rsid w:val="009D52AD"/>
    <w:rsid w:val="009D793A"/>
    <w:rsid w:val="009E1026"/>
    <w:rsid w:val="009E4C14"/>
    <w:rsid w:val="009E6F8F"/>
    <w:rsid w:val="009F02EC"/>
    <w:rsid w:val="009F05DC"/>
    <w:rsid w:val="009F0DCC"/>
    <w:rsid w:val="009F1317"/>
    <w:rsid w:val="009F17C3"/>
    <w:rsid w:val="009F23B6"/>
    <w:rsid w:val="009F2CCD"/>
    <w:rsid w:val="009F3201"/>
    <w:rsid w:val="009F3FA7"/>
    <w:rsid w:val="009F603A"/>
    <w:rsid w:val="009F6C28"/>
    <w:rsid w:val="009F7157"/>
    <w:rsid w:val="009F71F8"/>
    <w:rsid w:val="009F788B"/>
    <w:rsid w:val="00A01A0D"/>
    <w:rsid w:val="00A0469D"/>
    <w:rsid w:val="00A0496A"/>
    <w:rsid w:val="00A0614A"/>
    <w:rsid w:val="00A07964"/>
    <w:rsid w:val="00A11020"/>
    <w:rsid w:val="00A11DAE"/>
    <w:rsid w:val="00A11E47"/>
    <w:rsid w:val="00A15A00"/>
    <w:rsid w:val="00A20A2F"/>
    <w:rsid w:val="00A25E4D"/>
    <w:rsid w:val="00A2711F"/>
    <w:rsid w:val="00A272A7"/>
    <w:rsid w:val="00A317B5"/>
    <w:rsid w:val="00A32103"/>
    <w:rsid w:val="00A32F58"/>
    <w:rsid w:val="00A33BE5"/>
    <w:rsid w:val="00A3572D"/>
    <w:rsid w:val="00A35A22"/>
    <w:rsid w:val="00A37600"/>
    <w:rsid w:val="00A416AB"/>
    <w:rsid w:val="00A41F73"/>
    <w:rsid w:val="00A4472D"/>
    <w:rsid w:val="00A46850"/>
    <w:rsid w:val="00A513C1"/>
    <w:rsid w:val="00A53273"/>
    <w:rsid w:val="00A537E6"/>
    <w:rsid w:val="00A53DD3"/>
    <w:rsid w:val="00A54537"/>
    <w:rsid w:val="00A54A2E"/>
    <w:rsid w:val="00A56657"/>
    <w:rsid w:val="00A602DE"/>
    <w:rsid w:val="00A60B9E"/>
    <w:rsid w:val="00A616C1"/>
    <w:rsid w:val="00A6211C"/>
    <w:rsid w:val="00A6453F"/>
    <w:rsid w:val="00A660C5"/>
    <w:rsid w:val="00A70432"/>
    <w:rsid w:val="00A707D6"/>
    <w:rsid w:val="00A7190E"/>
    <w:rsid w:val="00A71F21"/>
    <w:rsid w:val="00A72638"/>
    <w:rsid w:val="00A730F7"/>
    <w:rsid w:val="00A731F2"/>
    <w:rsid w:val="00A756DC"/>
    <w:rsid w:val="00A7583B"/>
    <w:rsid w:val="00A76375"/>
    <w:rsid w:val="00A7726D"/>
    <w:rsid w:val="00A77419"/>
    <w:rsid w:val="00A77834"/>
    <w:rsid w:val="00A77B8C"/>
    <w:rsid w:val="00A805D1"/>
    <w:rsid w:val="00A81759"/>
    <w:rsid w:val="00A81C59"/>
    <w:rsid w:val="00A8242E"/>
    <w:rsid w:val="00A91B14"/>
    <w:rsid w:val="00A91CC6"/>
    <w:rsid w:val="00A92772"/>
    <w:rsid w:val="00A949D8"/>
    <w:rsid w:val="00A96333"/>
    <w:rsid w:val="00A963FC"/>
    <w:rsid w:val="00A96638"/>
    <w:rsid w:val="00A96895"/>
    <w:rsid w:val="00A96B1A"/>
    <w:rsid w:val="00A97217"/>
    <w:rsid w:val="00A97586"/>
    <w:rsid w:val="00AA076A"/>
    <w:rsid w:val="00AA09F4"/>
    <w:rsid w:val="00AA3626"/>
    <w:rsid w:val="00AA6062"/>
    <w:rsid w:val="00AA6226"/>
    <w:rsid w:val="00AB0A11"/>
    <w:rsid w:val="00AB0A29"/>
    <w:rsid w:val="00AB1715"/>
    <w:rsid w:val="00AB2558"/>
    <w:rsid w:val="00AB2805"/>
    <w:rsid w:val="00AB32D9"/>
    <w:rsid w:val="00AB4C6B"/>
    <w:rsid w:val="00AC00AF"/>
    <w:rsid w:val="00AC027C"/>
    <w:rsid w:val="00AC0DA5"/>
    <w:rsid w:val="00AC0DCB"/>
    <w:rsid w:val="00AC2C52"/>
    <w:rsid w:val="00AC6792"/>
    <w:rsid w:val="00AC68E9"/>
    <w:rsid w:val="00AC6F18"/>
    <w:rsid w:val="00AC75F9"/>
    <w:rsid w:val="00AD0BB7"/>
    <w:rsid w:val="00AD1019"/>
    <w:rsid w:val="00AD1FA4"/>
    <w:rsid w:val="00AD45FF"/>
    <w:rsid w:val="00AD593C"/>
    <w:rsid w:val="00AD5986"/>
    <w:rsid w:val="00AD6E6D"/>
    <w:rsid w:val="00AE01AE"/>
    <w:rsid w:val="00AE364F"/>
    <w:rsid w:val="00AE36C2"/>
    <w:rsid w:val="00AE4EAE"/>
    <w:rsid w:val="00AE52CC"/>
    <w:rsid w:val="00AE5A44"/>
    <w:rsid w:val="00AE71E1"/>
    <w:rsid w:val="00AF070E"/>
    <w:rsid w:val="00AF174C"/>
    <w:rsid w:val="00AF37FC"/>
    <w:rsid w:val="00AF45B3"/>
    <w:rsid w:val="00AF5471"/>
    <w:rsid w:val="00AF614D"/>
    <w:rsid w:val="00AF6FB2"/>
    <w:rsid w:val="00AF7D97"/>
    <w:rsid w:val="00AF7F1E"/>
    <w:rsid w:val="00B02163"/>
    <w:rsid w:val="00B02614"/>
    <w:rsid w:val="00B04B9B"/>
    <w:rsid w:val="00B066DD"/>
    <w:rsid w:val="00B06CEC"/>
    <w:rsid w:val="00B06DEC"/>
    <w:rsid w:val="00B117EF"/>
    <w:rsid w:val="00B11C0F"/>
    <w:rsid w:val="00B127EF"/>
    <w:rsid w:val="00B12F04"/>
    <w:rsid w:val="00B169F3"/>
    <w:rsid w:val="00B17A4C"/>
    <w:rsid w:val="00B20323"/>
    <w:rsid w:val="00B2516D"/>
    <w:rsid w:val="00B27E89"/>
    <w:rsid w:val="00B31EF7"/>
    <w:rsid w:val="00B33A35"/>
    <w:rsid w:val="00B3639D"/>
    <w:rsid w:val="00B36D22"/>
    <w:rsid w:val="00B3740B"/>
    <w:rsid w:val="00B37776"/>
    <w:rsid w:val="00B4024C"/>
    <w:rsid w:val="00B40BC8"/>
    <w:rsid w:val="00B422D9"/>
    <w:rsid w:val="00B4320C"/>
    <w:rsid w:val="00B453CC"/>
    <w:rsid w:val="00B5043E"/>
    <w:rsid w:val="00B520ED"/>
    <w:rsid w:val="00B52415"/>
    <w:rsid w:val="00B53614"/>
    <w:rsid w:val="00B537DA"/>
    <w:rsid w:val="00B54A84"/>
    <w:rsid w:val="00B56B29"/>
    <w:rsid w:val="00B6014D"/>
    <w:rsid w:val="00B60DFB"/>
    <w:rsid w:val="00B61A05"/>
    <w:rsid w:val="00B65A8D"/>
    <w:rsid w:val="00B65E71"/>
    <w:rsid w:val="00B676B2"/>
    <w:rsid w:val="00B67BAA"/>
    <w:rsid w:val="00B7005A"/>
    <w:rsid w:val="00B70DE2"/>
    <w:rsid w:val="00B70FA7"/>
    <w:rsid w:val="00B72B20"/>
    <w:rsid w:val="00B72F48"/>
    <w:rsid w:val="00B7558B"/>
    <w:rsid w:val="00B75CFE"/>
    <w:rsid w:val="00B75ECC"/>
    <w:rsid w:val="00B760AD"/>
    <w:rsid w:val="00B7737F"/>
    <w:rsid w:val="00B77A26"/>
    <w:rsid w:val="00B8073D"/>
    <w:rsid w:val="00B80D8E"/>
    <w:rsid w:val="00B81D5F"/>
    <w:rsid w:val="00B81FAC"/>
    <w:rsid w:val="00B828F5"/>
    <w:rsid w:val="00B83F90"/>
    <w:rsid w:val="00B850ED"/>
    <w:rsid w:val="00B86826"/>
    <w:rsid w:val="00B869A4"/>
    <w:rsid w:val="00B86B79"/>
    <w:rsid w:val="00B8793D"/>
    <w:rsid w:val="00B87A53"/>
    <w:rsid w:val="00B87F6A"/>
    <w:rsid w:val="00B91212"/>
    <w:rsid w:val="00B92321"/>
    <w:rsid w:val="00B9410C"/>
    <w:rsid w:val="00B946E1"/>
    <w:rsid w:val="00B96219"/>
    <w:rsid w:val="00B96C63"/>
    <w:rsid w:val="00BA045F"/>
    <w:rsid w:val="00BA148F"/>
    <w:rsid w:val="00BA28F2"/>
    <w:rsid w:val="00BA4A35"/>
    <w:rsid w:val="00BA4AFC"/>
    <w:rsid w:val="00BA512E"/>
    <w:rsid w:val="00BA5A51"/>
    <w:rsid w:val="00BA6821"/>
    <w:rsid w:val="00BA725D"/>
    <w:rsid w:val="00BA7DEA"/>
    <w:rsid w:val="00BB269A"/>
    <w:rsid w:val="00BB5AD5"/>
    <w:rsid w:val="00BB66EE"/>
    <w:rsid w:val="00BC1B71"/>
    <w:rsid w:val="00BC21DC"/>
    <w:rsid w:val="00BC4570"/>
    <w:rsid w:val="00BC4B22"/>
    <w:rsid w:val="00BC5CBE"/>
    <w:rsid w:val="00BC60AD"/>
    <w:rsid w:val="00BC6833"/>
    <w:rsid w:val="00BC7010"/>
    <w:rsid w:val="00BC7655"/>
    <w:rsid w:val="00BC7AFD"/>
    <w:rsid w:val="00BD02C1"/>
    <w:rsid w:val="00BD0B76"/>
    <w:rsid w:val="00BD1813"/>
    <w:rsid w:val="00BD240A"/>
    <w:rsid w:val="00BD29D1"/>
    <w:rsid w:val="00BD4DBC"/>
    <w:rsid w:val="00BD4E92"/>
    <w:rsid w:val="00BD6E31"/>
    <w:rsid w:val="00BD7069"/>
    <w:rsid w:val="00BE0DE0"/>
    <w:rsid w:val="00BE10EA"/>
    <w:rsid w:val="00BE1560"/>
    <w:rsid w:val="00BE1FF6"/>
    <w:rsid w:val="00BE23CA"/>
    <w:rsid w:val="00BE494D"/>
    <w:rsid w:val="00BF1D2E"/>
    <w:rsid w:val="00BF283A"/>
    <w:rsid w:val="00BF446A"/>
    <w:rsid w:val="00BF74E8"/>
    <w:rsid w:val="00BF7FFE"/>
    <w:rsid w:val="00C010CB"/>
    <w:rsid w:val="00C03DB7"/>
    <w:rsid w:val="00C16318"/>
    <w:rsid w:val="00C17BDE"/>
    <w:rsid w:val="00C2053F"/>
    <w:rsid w:val="00C22012"/>
    <w:rsid w:val="00C22219"/>
    <w:rsid w:val="00C2221D"/>
    <w:rsid w:val="00C23EDA"/>
    <w:rsid w:val="00C27459"/>
    <w:rsid w:val="00C31AE2"/>
    <w:rsid w:val="00C33198"/>
    <w:rsid w:val="00C337A6"/>
    <w:rsid w:val="00C33D77"/>
    <w:rsid w:val="00C36564"/>
    <w:rsid w:val="00C365C9"/>
    <w:rsid w:val="00C36D74"/>
    <w:rsid w:val="00C37F16"/>
    <w:rsid w:val="00C40B69"/>
    <w:rsid w:val="00C41F0B"/>
    <w:rsid w:val="00C4329D"/>
    <w:rsid w:val="00C44BFA"/>
    <w:rsid w:val="00C45B9A"/>
    <w:rsid w:val="00C466CD"/>
    <w:rsid w:val="00C46FBA"/>
    <w:rsid w:val="00C51F1F"/>
    <w:rsid w:val="00C53E71"/>
    <w:rsid w:val="00C545A5"/>
    <w:rsid w:val="00C549CA"/>
    <w:rsid w:val="00C54B61"/>
    <w:rsid w:val="00C5564D"/>
    <w:rsid w:val="00C56281"/>
    <w:rsid w:val="00C61D9E"/>
    <w:rsid w:val="00C6313E"/>
    <w:rsid w:val="00C66F3D"/>
    <w:rsid w:val="00C7118A"/>
    <w:rsid w:val="00C72DDA"/>
    <w:rsid w:val="00C73160"/>
    <w:rsid w:val="00C73662"/>
    <w:rsid w:val="00C737A4"/>
    <w:rsid w:val="00C75DFE"/>
    <w:rsid w:val="00C80478"/>
    <w:rsid w:val="00C80C33"/>
    <w:rsid w:val="00C816F1"/>
    <w:rsid w:val="00C8339C"/>
    <w:rsid w:val="00C86251"/>
    <w:rsid w:val="00C9283A"/>
    <w:rsid w:val="00C9372C"/>
    <w:rsid w:val="00C94E9D"/>
    <w:rsid w:val="00C95753"/>
    <w:rsid w:val="00C95ECB"/>
    <w:rsid w:val="00C9662F"/>
    <w:rsid w:val="00C96AD3"/>
    <w:rsid w:val="00C96E65"/>
    <w:rsid w:val="00C9794D"/>
    <w:rsid w:val="00C979FB"/>
    <w:rsid w:val="00CA0BB0"/>
    <w:rsid w:val="00CA293F"/>
    <w:rsid w:val="00CA37FB"/>
    <w:rsid w:val="00CA3E0F"/>
    <w:rsid w:val="00CA432A"/>
    <w:rsid w:val="00CA49F5"/>
    <w:rsid w:val="00CA60A8"/>
    <w:rsid w:val="00CA64E0"/>
    <w:rsid w:val="00CA7779"/>
    <w:rsid w:val="00CB2390"/>
    <w:rsid w:val="00CB2EBB"/>
    <w:rsid w:val="00CB3994"/>
    <w:rsid w:val="00CB49BC"/>
    <w:rsid w:val="00CB5900"/>
    <w:rsid w:val="00CB7D9B"/>
    <w:rsid w:val="00CC02EB"/>
    <w:rsid w:val="00CC0FE9"/>
    <w:rsid w:val="00CC16BC"/>
    <w:rsid w:val="00CC3F4F"/>
    <w:rsid w:val="00CD0445"/>
    <w:rsid w:val="00CD22C0"/>
    <w:rsid w:val="00CD27F1"/>
    <w:rsid w:val="00CD2FBD"/>
    <w:rsid w:val="00CD3202"/>
    <w:rsid w:val="00CD333E"/>
    <w:rsid w:val="00CD5343"/>
    <w:rsid w:val="00CD539C"/>
    <w:rsid w:val="00CD560E"/>
    <w:rsid w:val="00CD68AF"/>
    <w:rsid w:val="00CE0503"/>
    <w:rsid w:val="00CE09A2"/>
    <w:rsid w:val="00CE19D4"/>
    <w:rsid w:val="00CE31E5"/>
    <w:rsid w:val="00CE53FF"/>
    <w:rsid w:val="00CE64F4"/>
    <w:rsid w:val="00CE74FE"/>
    <w:rsid w:val="00CE766F"/>
    <w:rsid w:val="00CE7FAF"/>
    <w:rsid w:val="00CF02BB"/>
    <w:rsid w:val="00CF04AD"/>
    <w:rsid w:val="00CF0A36"/>
    <w:rsid w:val="00CF0CB6"/>
    <w:rsid w:val="00CF134E"/>
    <w:rsid w:val="00CF2EC7"/>
    <w:rsid w:val="00CF3C5E"/>
    <w:rsid w:val="00CF53EA"/>
    <w:rsid w:val="00CF5917"/>
    <w:rsid w:val="00CF6245"/>
    <w:rsid w:val="00CF6BB8"/>
    <w:rsid w:val="00D03B01"/>
    <w:rsid w:val="00D04029"/>
    <w:rsid w:val="00D06BD0"/>
    <w:rsid w:val="00D10E1B"/>
    <w:rsid w:val="00D12FCE"/>
    <w:rsid w:val="00D1675D"/>
    <w:rsid w:val="00D17168"/>
    <w:rsid w:val="00D2043E"/>
    <w:rsid w:val="00D21523"/>
    <w:rsid w:val="00D2246D"/>
    <w:rsid w:val="00D22AAB"/>
    <w:rsid w:val="00D242AA"/>
    <w:rsid w:val="00D2698E"/>
    <w:rsid w:val="00D27657"/>
    <w:rsid w:val="00D35B9C"/>
    <w:rsid w:val="00D363DA"/>
    <w:rsid w:val="00D40D40"/>
    <w:rsid w:val="00D422DE"/>
    <w:rsid w:val="00D427CA"/>
    <w:rsid w:val="00D4380A"/>
    <w:rsid w:val="00D44EA2"/>
    <w:rsid w:val="00D45532"/>
    <w:rsid w:val="00D45993"/>
    <w:rsid w:val="00D45F9A"/>
    <w:rsid w:val="00D461A3"/>
    <w:rsid w:val="00D46A51"/>
    <w:rsid w:val="00D507C5"/>
    <w:rsid w:val="00D51FF4"/>
    <w:rsid w:val="00D53626"/>
    <w:rsid w:val="00D53DF9"/>
    <w:rsid w:val="00D546AB"/>
    <w:rsid w:val="00D55751"/>
    <w:rsid w:val="00D55AA0"/>
    <w:rsid w:val="00D55DFB"/>
    <w:rsid w:val="00D57BE0"/>
    <w:rsid w:val="00D60379"/>
    <w:rsid w:val="00D60CC3"/>
    <w:rsid w:val="00D61C92"/>
    <w:rsid w:val="00D63AD2"/>
    <w:rsid w:val="00D6407E"/>
    <w:rsid w:val="00D64FF4"/>
    <w:rsid w:val="00D7062E"/>
    <w:rsid w:val="00D71117"/>
    <w:rsid w:val="00D7564F"/>
    <w:rsid w:val="00D76ABB"/>
    <w:rsid w:val="00D76B64"/>
    <w:rsid w:val="00D806F1"/>
    <w:rsid w:val="00D81DA3"/>
    <w:rsid w:val="00D83B48"/>
    <w:rsid w:val="00D8452A"/>
    <w:rsid w:val="00D84C76"/>
    <w:rsid w:val="00D862CF"/>
    <w:rsid w:val="00D8793F"/>
    <w:rsid w:val="00D92936"/>
    <w:rsid w:val="00D930D9"/>
    <w:rsid w:val="00D94BF9"/>
    <w:rsid w:val="00D95970"/>
    <w:rsid w:val="00D96DC5"/>
    <w:rsid w:val="00D975FF"/>
    <w:rsid w:val="00D97EB2"/>
    <w:rsid w:val="00DA0852"/>
    <w:rsid w:val="00DA137A"/>
    <w:rsid w:val="00DA1B95"/>
    <w:rsid w:val="00DA3532"/>
    <w:rsid w:val="00DA3855"/>
    <w:rsid w:val="00DA46F2"/>
    <w:rsid w:val="00DA4A9C"/>
    <w:rsid w:val="00DA5227"/>
    <w:rsid w:val="00DA55EF"/>
    <w:rsid w:val="00DA5828"/>
    <w:rsid w:val="00DB05E5"/>
    <w:rsid w:val="00DB073D"/>
    <w:rsid w:val="00DB0A59"/>
    <w:rsid w:val="00DB1AB0"/>
    <w:rsid w:val="00DB27F6"/>
    <w:rsid w:val="00DB3094"/>
    <w:rsid w:val="00DB5FFD"/>
    <w:rsid w:val="00DB66B6"/>
    <w:rsid w:val="00DC07E6"/>
    <w:rsid w:val="00DC0C99"/>
    <w:rsid w:val="00DC4AB0"/>
    <w:rsid w:val="00DC555E"/>
    <w:rsid w:val="00DC55BF"/>
    <w:rsid w:val="00DC5C13"/>
    <w:rsid w:val="00DC7023"/>
    <w:rsid w:val="00DC7CF1"/>
    <w:rsid w:val="00DD0495"/>
    <w:rsid w:val="00DD09F6"/>
    <w:rsid w:val="00DD4779"/>
    <w:rsid w:val="00DD483D"/>
    <w:rsid w:val="00DD4A9D"/>
    <w:rsid w:val="00DD564D"/>
    <w:rsid w:val="00DD6728"/>
    <w:rsid w:val="00DD6F13"/>
    <w:rsid w:val="00DD70EE"/>
    <w:rsid w:val="00DD7F23"/>
    <w:rsid w:val="00DE016F"/>
    <w:rsid w:val="00DE1351"/>
    <w:rsid w:val="00DE17FF"/>
    <w:rsid w:val="00DE1BAB"/>
    <w:rsid w:val="00DE1C8E"/>
    <w:rsid w:val="00DE2952"/>
    <w:rsid w:val="00DE5979"/>
    <w:rsid w:val="00DE5A4D"/>
    <w:rsid w:val="00DE7647"/>
    <w:rsid w:val="00DE7688"/>
    <w:rsid w:val="00DF0B15"/>
    <w:rsid w:val="00DF1488"/>
    <w:rsid w:val="00DF3C92"/>
    <w:rsid w:val="00DF4773"/>
    <w:rsid w:val="00DF4F39"/>
    <w:rsid w:val="00DF5C1D"/>
    <w:rsid w:val="00DF5E7A"/>
    <w:rsid w:val="00DF672B"/>
    <w:rsid w:val="00DF7CF8"/>
    <w:rsid w:val="00E01A8E"/>
    <w:rsid w:val="00E01B2A"/>
    <w:rsid w:val="00E026A3"/>
    <w:rsid w:val="00E02D39"/>
    <w:rsid w:val="00E03E51"/>
    <w:rsid w:val="00E04BF7"/>
    <w:rsid w:val="00E062A8"/>
    <w:rsid w:val="00E064E0"/>
    <w:rsid w:val="00E074E0"/>
    <w:rsid w:val="00E0761D"/>
    <w:rsid w:val="00E14925"/>
    <w:rsid w:val="00E15227"/>
    <w:rsid w:val="00E15E74"/>
    <w:rsid w:val="00E20A1E"/>
    <w:rsid w:val="00E20F47"/>
    <w:rsid w:val="00E20F60"/>
    <w:rsid w:val="00E20FE0"/>
    <w:rsid w:val="00E2194B"/>
    <w:rsid w:val="00E229FD"/>
    <w:rsid w:val="00E23509"/>
    <w:rsid w:val="00E24E3B"/>
    <w:rsid w:val="00E3032B"/>
    <w:rsid w:val="00E32711"/>
    <w:rsid w:val="00E33B06"/>
    <w:rsid w:val="00E33D25"/>
    <w:rsid w:val="00E34F19"/>
    <w:rsid w:val="00E37803"/>
    <w:rsid w:val="00E37F93"/>
    <w:rsid w:val="00E4027C"/>
    <w:rsid w:val="00E40756"/>
    <w:rsid w:val="00E43046"/>
    <w:rsid w:val="00E4388B"/>
    <w:rsid w:val="00E44D0F"/>
    <w:rsid w:val="00E45A23"/>
    <w:rsid w:val="00E464FB"/>
    <w:rsid w:val="00E467D4"/>
    <w:rsid w:val="00E46AF8"/>
    <w:rsid w:val="00E47E9D"/>
    <w:rsid w:val="00E52450"/>
    <w:rsid w:val="00E530E7"/>
    <w:rsid w:val="00E53768"/>
    <w:rsid w:val="00E54DAD"/>
    <w:rsid w:val="00E5522A"/>
    <w:rsid w:val="00E56274"/>
    <w:rsid w:val="00E5682F"/>
    <w:rsid w:val="00E602A1"/>
    <w:rsid w:val="00E635C3"/>
    <w:rsid w:val="00E636DA"/>
    <w:rsid w:val="00E64D29"/>
    <w:rsid w:val="00E73D63"/>
    <w:rsid w:val="00E75D9B"/>
    <w:rsid w:val="00E762B5"/>
    <w:rsid w:val="00E7682D"/>
    <w:rsid w:val="00E77E4B"/>
    <w:rsid w:val="00E8062B"/>
    <w:rsid w:val="00E80B7B"/>
    <w:rsid w:val="00E80C8A"/>
    <w:rsid w:val="00E81FED"/>
    <w:rsid w:val="00E87155"/>
    <w:rsid w:val="00E90195"/>
    <w:rsid w:val="00E91F26"/>
    <w:rsid w:val="00E91F95"/>
    <w:rsid w:val="00E92E5C"/>
    <w:rsid w:val="00E94AAA"/>
    <w:rsid w:val="00E95E88"/>
    <w:rsid w:val="00EA0210"/>
    <w:rsid w:val="00EA1402"/>
    <w:rsid w:val="00EA1B86"/>
    <w:rsid w:val="00EA3D23"/>
    <w:rsid w:val="00EA4448"/>
    <w:rsid w:val="00EA5445"/>
    <w:rsid w:val="00EA5573"/>
    <w:rsid w:val="00EA5E3E"/>
    <w:rsid w:val="00EB1785"/>
    <w:rsid w:val="00EB2820"/>
    <w:rsid w:val="00EB3073"/>
    <w:rsid w:val="00EB359C"/>
    <w:rsid w:val="00EB451E"/>
    <w:rsid w:val="00EB56E5"/>
    <w:rsid w:val="00EB635D"/>
    <w:rsid w:val="00EC01EE"/>
    <w:rsid w:val="00EC055A"/>
    <w:rsid w:val="00EC11AF"/>
    <w:rsid w:val="00EC3027"/>
    <w:rsid w:val="00EC55C2"/>
    <w:rsid w:val="00EC77F0"/>
    <w:rsid w:val="00EC7F7C"/>
    <w:rsid w:val="00ED1136"/>
    <w:rsid w:val="00ED2489"/>
    <w:rsid w:val="00ED3203"/>
    <w:rsid w:val="00ED488F"/>
    <w:rsid w:val="00ED5D5F"/>
    <w:rsid w:val="00ED630C"/>
    <w:rsid w:val="00EE09A3"/>
    <w:rsid w:val="00EE3A0A"/>
    <w:rsid w:val="00EE456D"/>
    <w:rsid w:val="00EE4B39"/>
    <w:rsid w:val="00EE4F4D"/>
    <w:rsid w:val="00EE7938"/>
    <w:rsid w:val="00EF016B"/>
    <w:rsid w:val="00EF064D"/>
    <w:rsid w:val="00EF0716"/>
    <w:rsid w:val="00EF0BB9"/>
    <w:rsid w:val="00EF0D32"/>
    <w:rsid w:val="00EF0E8A"/>
    <w:rsid w:val="00EF2404"/>
    <w:rsid w:val="00EF5F64"/>
    <w:rsid w:val="00EF5F9B"/>
    <w:rsid w:val="00EF7520"/>
    <w:rsid w:val="00F00BFB"/>
    <w:rsid w:val="00F0623B"/>
    <w:rsid w:val="00F06369"/>
    <w:rsid w:val="00F07104"/>
    <w:rsid w:val="00F11458"/>
    <w:rsid w:val="00F12902"/>
    <w:rsid w:val="00F13790"/>
    <w:rsid w:val="00F141F0"/>
    <w:rsid w:val="00F14222"/>
    <w:rsid w:val="00F1551A"/>
    <w:rsid w:val="00F16EA5"/>
    <w:rsid w:val="00F17261"/>
    <w:rsid w:val="00F2280E"/>
    <w:rsid w:val="00F23087"/>
    <w:rsid w:val="00F236F2"/>
    <w:rsid w:val="00F25257"/>
    <w:rsid w:val="00F26E20"/>
    <w:rsid w:val="00F27695"/>
    <w:rsid w:val="00F30484"/>
    <w:rsid w:val="00F316EC"/>
    <w:rsid w:val="00F32603"/>
    <w:rsid w:val="00F32FE9"/>
    <w:rsid w:val="00F33063"/>
    <w:rsid w:val="00F33BA1"/>
    <w:rsid w:val="00F33C3C"/>
    <w:rsid w:val="00F346F6"/>
    <w:rsid w:val="00F354E9"/>
    <w:rsid w:val="00F36D6A"/>
    <w:rsid w:val="00F374A9"/>
    <w:rsid w:val="00F41B6C"/>
    <w:rsid w:val="00F41C69"/>
    <w:rsid w:val="00F43816"/>
    <w:rsid w:val="00F43F41"/>
    <w:rsid w:val="00F44589"/>
    <w:rsid w:val="00F4458D"/>
    <w:rsid w:val="00F44939"/>
    <w:rsid w:val="00F4502B"/>
    <w:rsid w:val="00F452AF"/>
    <w:rsid w:val="00F47494"/>
    <w:rsid w:val="00F5030B"/>
    <w:rsid w:val="00F513FC"/>
    <w:rsid w:val="00F55094"/>
    <w:rsid w:val="00F57305"/>
    <w:rsid w:val="00F57EE1"/>
    <w:rsid w:val="00F62723"/>
    <w:rsid w:val="00F63953"/>
    <w:rsid w:val="00F63A2B"/>
    <w:rsid w:val="00F66323"/>
    <w:rsid w:val="00F66FD5"/>
    <w:rsid w:val="00F7121B"/>
    <w:rsid w:val="00F72276"/>
    <w:rsid w:val="00F72BCB"/>
    <w:rsid w:val="00F76145"/>
    <w:rsid w:val="00F7677E"/>
    <w:rsid w:val="00F81944"/>
    <w:rsid w:val="00F836ED"/>
    <w:rsid w:val="00F83D1D"/>
    <w:rsid w:val="00F8466D"/>
    <w:rsid w:val="00F86295"/>
    <w:rsid w:val="00F873BA"/>
    <w:rsid w:val="00F902D7"/>
    <w:rsid w:val="00F91DA3"/>
    <w:rsid w:val="00F92C04"/>
    <w:rsid w:val="00F93C08"/>
    <w:rsid w:val="00FA0CB9"/>
    <w:rsid w:val="00FA24A9"/>
    <w:rsid w:val="00FA3A01"/>
    <w:rsid w:val="00FA3CBB"/>
    <w:rsid w:val="00FA4523"/>
    <w:rsid w:val="00FA59DD"/>
    <w:rsid w:val="00FA6C4F"/>
    <w:rsid w:val="00FA77CB"/>
    <w:rsid w:val="00FB16CF"/>
    <w:rsid w:val="00FB2732"/>
    <w:rsid w:val="00FB4A1A"/>
    <w:rsid w:val="00FB5C79"/>
    <w:rsid w:val="00FB6A85"/>
    <w:rsid w:val="00FB720E"/>
    <w:rsid w:val="00FC2DEE"/>
    <w:rsid w:val="00FC5265"/>
    <w:rsid w:val="00FC5EAB"/>
    <w:rsid w:val="00FC6848"/>
    <w:rsid w:val="00FC74E5"/>
    <w:rsid w:val="00FD21C0"/>
    <w:rsid w:val="00FD35E0"/>
    <w:rsid w:val="00FD695D"/>
    <w:rsid w:val="00FD7B98"/>
    <w:rsid w:val="00FE013F"/>
    <w:rsid w:val="00FE046C"/>
    <w:rsid w:val="00FE088F"/>
    <w:rsid w:val="00FE1F84"/>
    <w:rsid w:val="00FE6315"/>
    <w:rsid w:val="00FE7B84"/>
    <w:rsid w:val="00FF0C29"/>
    <w:rsid w:val="00FF28D8"/>
    <w:rsid w:val="00FF2B8E"/>
    <w:rsid w:val="00FF2DF8"/>
    <w:rsid w:val="00FF2F2A"/>
    <w:rsid w:val="00FF4AB6"/>
    <w:rsid w:val="00FF5DE9"/>
    <w:rsid w:val="00FF6761"/>
    <w:rsid w:val="00FF6BDB"/>
    <w:rsid w:val="00FF6D8A"/>
    <w:rsid w:val="00FF7D3B"/>
    <w:rsid w:val="00FF7F0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2280E"/>
    <w:pPr>
      <w:widowControl w:val="0"/>
      <w:spacing w:line="300" w:lineRule="auto"/>
      <w:ind w:firstLineChars="200" w:firstLine="200"/>
      <w:jc w:val="both"/>
    </w:pPr>
    <w:rPr>
      <w:rFonts w:ascii="Times New Roman" w:eastAsia="宋体" w:hAnsi="Times New Roman" w:cs="Times New Roman"/>
      <w:szCs w:val="24"/>
    </w:rPr>
  </w:style>
  <w:style w:type="paragraph" w:styleId="1">
    <w:name w:val="heading 1"/>
    <w:aliases w:val="PIM 1,Section Head,h1,l1,H1,H11,H12,H111,H13,H112,1st level,heading 1,H14,H15,H16,H17,Level 1 Topic Heading,aa章标题,Heading One,Heading 0,(A-1),标书标题 1,Part,章节,第一章,第一节,Datasheet title,Fab-1,level 1,Level 1 Head,合同标题,卷标题,TITRE1,章,章1,章2,章3,章4,章5,首层标题"/>
    <w:basedOn w:val="a0"/>
    <w:next w:val="a0"/>
    <w:link w:val="1Char"/>
    <w:autoRedefine/>
    <w:qFormat/>
    <w:rsid w:val="0048614B"/>
    <w:pPr>
      <w:keepNext/>
      <w:keepLines/>
      <w:numPr>
        <w:numId w:val="2"/>
      </w:numPr>
      <w:spacing w:line="360" w:lineRule="auto"/>
      <w:ind w:firstLineChars="0"/>
      <w:outlineLvl w:val="0"/>
    </w:pPr>
    <w:rPr>
      <w:rFonts w:ascii="Arial" w:eastAsia="黑体" w:hAnsi="Arial"/>
      <w:b/>
      <w:bCs/>
      <w:kern w:val="44"/>
      <w:sz w:val="32"/>
      <w:szCs w:val="44"/>
    </w:rPr>
  </w:style>
  <w:style w:type="paragraph" w:styleId="2">
    <w:name w:val="heading 2"/>
    <w:aliases w:val="sect 1.2,PIM2,H2,Heading 2 Hidden,Heading 2 CCBS,heading 2,Titre3,HD2,H21,sect 1.21,H22,sect 1.22,H211,sect 1.211,H23,sect 1.23,H212,sect 1.212,Underrubrik1,prop2,h2,2nd level,第一章 标题 2,ISO1,PA Major Section,2,Header 2,l2,Titre2,Head 2,h21,h22,h23,A"/>
    <w:basedOn w:val="a0"/>
    <w:next w:val="a0"/>
    <w:link w:val="2Char"/>
    <w:autoRedefine/>
    <w:qFormat/>
    <w:rsid w:val="00F2280E"/>
    <w:pPr>
      <w:keepNext/>
      <w:keepLines/>
      <w:numPr>
        <w:ilvl w:val="1"/>
        <w:numId w:val="2"/>
      </w:numPr>
      <w:spacing w:line="360" w:lineRule="auto"/>
      <w:ind w:firstLineChars="0"/>
      <w:outlineLvl w:val="1"/>
    </w:pPr>
    <w:rPr>
      <w:rFonts w:ascii="Arial" w:eastAsia="黑体" w:hAnsi="Arial"/>
      <w:b/>
      <w:bCs/>
      <w:sz w:val="30"/>
      <w:szCs w:val="32"/>
    </w:rPr>
  </w:style>
  <w:style w:type="paragraph" w:styleId="3">
    <w:name w:val="heading 3"/>
    <w:aliases w:val="Chapter X.X.X.,Bold Head,bh,level_3,PIM 3,H3,Level 3 Head,sect1.2.3,h3,3rd level,3,sect1.2.31,sect1.2.32,sect1.2.311,sect1.2.33,sect1.2.312,l3,CT,Heading 3 - old,Level 3 Topic Heading,Heading Three,BOD 0,(A-3),Section,prop3,3heading,heading 3,2h,小节"/>
    <w:basedOn w:val="a0"/>
    <w:next w:val="a0"/>
    <w:link w:val="3Char"/>
    <w:autoRedefine/>
    <w:qFormat/>
    <w:rsid w:val="00415961"/>
    <w:pPr>
      <w:keepNext/>
      <w:keepLines/>
      <w:numPr>
        <w:ilvl w:val="2"/>
        <w:numId w:val="2"/>
      </w:numPr>
      <w:spacing w:line="360" w:lineRule="auto"/>
      <w:ind w:firstLineChars="0" w:firstLine="0"/>
      <w:outlineLvl w:val="2"/>
    </w:pPr>
    <w:rPr>
      <w:rFonts w:eastAsia="黑体"/>
      <w:b/>
      <w:bCs/>
      <w:sz w:val="28"/>
      <w:szCs w:val="32"/>
    </w:rPr>
  </w:style>
  <w:style w:type="paragraph" w:styleId="4">
    <w:name w:val="heading 4"/>
    <w:basedOn w:val="a0"/>
    <w:next w:val="a0"/>
    <w:link w:val="4Char"/>
    <w:uiPriority w:val="9"/>
    <w:unhideWhenUsed/>
    <w:qFormat/>
    <w:rsid w:val="00F2308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7">
    <w:name w:val="heading 7"/>
    <w:aliases w:val="标题 7表格文字,PIM 7,正文七级标题,H TIMES1,L7,letter list,不用"/>
    <w:basedOn w:val="a0"/>
    <w:next w:val="a0"/>
    <w:link w:val="7Char"/>
    <w:qFormat/>
    <w:rsid w:val="00F2280E"/>
    <w:pPr>
      <w:keepNext/>
      <w:keepLines/>
      <w:ind w:firstLineChars="0" w:firstLine="0"/>
      <w:jc w:val="center"/>
      <w:outlineLvl w:val="6"/>
    </w:pPr>
    <w:rPr>
      <w:bCs/>
    </w:rPr>
  </w:style>
  <w:style w:type="paragraph" w:styleId="8">
    <w:name w:val="heading 8"/>
    <w:aliases w:val="注意框体,正文八级标题,不用8"/>
    <w:basedOn w:val="a0"/>
    <w:next w:val="a0"/>
    <w:link w:val="8Char"/>
    <w:qFormat/>
    <w:rsid w:val="00F2280E"/>
    <w:pPr>
      <w:keepNext/>
      <w:keepLines/>
      <w:numPr>
        <w:ilvl w:val="7"/>
        <w:numId w:val="2"/>
      </w:numPr>
      <w:spacing w:before="240" w:after="64" w:line="320" w:lineRule="auto"/>
      <w:ind w:firstLineChars="0" w:firstLine="0"/>
      <w:outlineLvl w:val="7"/>
    </w:pPr>
    <w:rPr>
      <w:rFonts w:ascii="Arial" w:eastAsia="黑体" w:hAnsi="Arial"/>
      <w:sz w:val="24"/>
    </w:rPr>
  </w:style>
  <w:style w:type="paragraph" w:styleId="9">
    <w:name w:val="heading 9"/>
    <w:aliases w:val="PIM 9,正文九级标题,Appendix,huh,三级标题,不用9"/>
    <w:basedOn w:val="a0"/>
    <w:next w:val="a0"/>
    <w:link w:val="9Char"/>
    <w:qFormat/>
    <w:rsid w:val="00F2280E"/>
    <w:pPr>
      <w:keepNext/>
      <w:keepLines/>
      <w:numPr>
        <w:ilvl w:val="8"/>
        <w:numId w:val="2"/>
      </w:numPr>
      <w:spacing w:before="240" w:after="64" w:line="320" w:lineRule="auto"/>
      <w:ind w:firstLineChars="0" w:firstLine="0"/>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F2280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F2280E"/>
    <w:rPr>
      <w:sz w:val="18"/>
      <w:szCs w:val="18"/>
    </w:rPr>
  </w:style>
  <w:style w:type="paragraph" w:styleId="a5">
    <w:name w:val="footer"/>
    <w:basedOn w:val="a0"/>
    <w:link w:val="Char0"/>
    <w:unhideWhenUsed/>
    <w:rsid w:val="00F2280E"/>
    <w:pPr>
      <w:tabs>
        <w:tab w:val="center" w:pos="4153"/>
        <w:tab w:val="right" w:pos="8306"/>
      </w:tabs>
      <w:snapToGrid w:val="0"/>
      <w:jc w:val="left"/>
    </w:pPr>
    <w:rPr>
      <w:sz w:val="18"/>
      <w:szCs w:val="18"/>
    </w:rPr>
  </w:style>
  <w:style w:type="character" w:customStyle="1" w:styleId="Char0">
    <w:name w:val="页脚 Char"/>
    <w:basedOn w:val="a1"/>
    <w:link w:val="a5"/>
    <w:uiPriority w:val="99"/>
    <w:semiHidden/>
    <w:rsid w:val="00F2280E"/>
    <w:rPr>
      <w:sz w:val="18"/>
      <w:szCs w:val="18"/>
    </w:rPr>
  </w:style>
  <w:style w:type="character" w:customStyle="1" w:styleId="1Char">
    <w:name w:val="标题 1 Char"/>
    <w:aliases w:val="PIM 1 Char,Section Head Char,h1 Char,l1 Char,H1 Char,H11 Char,H12 Char,H111 Char,H13 Char,H112 Char,1st level Char,heading 1 Char,H14 Char,H15 Char,H16 Char,H17 Char,Level 1 Topic Heading Char,aa章标题 Char,Heading One Char,Heading 0 Char,章节 Char"/>
    <w:basedOn w:val="a1"/>
    <w:link w:val="1"/>
    <w:rsid w:val="0048614B"/>
    <w:rPr>
      <w:rFonts w:ascii="Arial" w:eastAsia="黑体" w:hAnsi="Arial" w:cs="Times New Roman"/>
      <w:b/>
      <w:bCs/>
      <w:kern w:val="44"/>
      <w:sz w:val="32"/>
      <w:szCs w:val="44"/>
    </w:rPr>
  </w:style>
  <w:style w:type="character" w:customStyle="1" w:styleId="2Char">
    <w:name w:val="标题 2 Char"/>
    <w:aliases w:val="sect 1.2 Char,PIM2 Char,H2 Char,Heading 2 Hidden Char,Heading 2 CCBS Char,heading 2 Char,Titre3 Char,HD2 Char,H21 Char,sect 1.21 Char,H22 Char,sect 1.22 Char,H211 Char,sect 1.211 Char,H23 Char,sect 1.23 Char,H212 Char,sect 1.212 Char,h2 Char"/>
    <w:basedOn w:val="a1"/>
    <w:link w:val="2"/>
    <w:rsid w:val="00F2280E"/>
    <w:rPr>
      <w:rFonts w:ascii="Arial" w:eastAsia="黑体" w:hAnsi="Arial" w:cs="Times New Roman"/>
      <w:b/>
      <w:bCs/>
      <w:sz w:val="30"/>
      <w:szCs w:val="32"/>
    </w:rPr>
  </w:style>
  <w:style w:type="character" w:customStyle="1" w:styleId="3Char">
    <w:name w:val="标题 3 Char"/>
    <w:aliases w:val="Chapter X.X.X. Char,Bold Head Char,bh Char,level_3 Char,PIM 3 Char,H3 Char,Level 3 Head Char,sect1.2.3 Char,h3 Char,3rd level Char,3 Char,sect1.2.31 Char,sect1.2.32 Char,sect1.2.311 Char,sect1.2.33 Char,sect1.2.312 Char,l3 Char,CT Char,2h Char"/>
    <w:basedOn w:val="a1"/>
    <w:link w:val="3"/>
    <w:rsid w:val="00415961"/>
    <w:rPr>
      <w:rFonts w:ascii="Times New Roman" w:eastAsia="黑体" w:hAnsi="Times New Roman" w:cs="Times New Roman"/>
      <w:b/>
      <w:bCs/>
      <w:sz w:val="28"/>
      <w:szCs w:val="32"/>
    </w:rPr>
  </w:style>
  <w:style w:type="character" w:customStyle="1" w:styleId="7Char">
    <w:name w:val="标题 7 Char"/>
    <w:aliases w:val="标题 7表格文字 Char,PIM 7 Char,正文七级标题 Char,H TIMES1 Char,L7 Char,letter list Char,不用 Char"/>
    <w:basedOn w:val="a1"/>
    <w:link w:val="7"/>
    <w:rsid w:val="00F2280E"/>
    <w:rPr>
      <w:rFonts w:ascii="Times New Roman" w:eastAsia="宋体" w:hAnsi="Times New Roman" w:cs="Times New Roman"/>
      <w:bCs/>
      <w:szCs w:val="24"/>
    </w:rPr>
  </w:style>
  <w:style w:type="character" w:customStyle="1" w:styleId="8Char">
    <w:name w:val="标题 8 Char"/>
    <w:aliases w:val="注意框体 Char,正文八级标题 Char,不用8 Char"/>
    <w:basedOn w:val="a1"/>
    <w:link w:val="8"/>
    <w:rsid w:val="00F2280E"/>
    <w:rPr>
      <w:rFonts w:ascii="Arial" w:eastAsia="黑体" w:hAnsi="Arial" w:cs="Times New Roman"/>
      <w:sz w:val="24"/>
      <w:szCs w:val="24"/>
    </w:rPr>
  </w:style>
  <w:style w:type="character" w:customStyle="1" w:styleId="9Char">
    <w:name w:val="标题 9 Char"/>
    <w:aliases w:val="PIM 9 Char,正文九级标题 Char,Appendix Char,huh Char,三级标题 Char,不用9 Char"/>
    <w:basedOn w:val="a1"/>
    <w:link w:val="9"/>
    <w:rsid w:val="00F2280E"/>
    <w:rPr>
      <w:rFonts w:ascii="Arial" w:eastAsia="黑体" w:hAnsi="Arial" w:cs="Times New Roman"/>
      <w:szCs w:val="21"/>
    </w:rPr>
  </w:style>
  <w:style w:type="paragraph" w:styleId="a6">
    <w:name w:val="Normal Indent"/>
    <w:aliases w:val="表正文,正文非缩进,正文（首行缩进两字）,特点,段1,正文不缩进,特点 Char,ALT+Z,水上软件,标题4,正文(首行缩进两字),正文(首行缩进两字)1,上海中望标准正文（首行缩进两字）,四号,小,正文对齐,正文（首行缩进两字） Char Char,中文正文,正文（首行缩进两字） Char Char Char Char,正文（首行缩进两字） Char Char Char Char Char Char,正文缩进1,Indent 1,图号标注,Normal Indent（正文缩进）,bt"/>
    <w:basedOn w:val="a0"/>
    <w:semiHidden/>
    <w:rsid w:val="00F2280E"/>
    <w:pPr>
      <w:spacing w:line="360" w:lineRule="auto"/>
      <w:ind w:firstLine="420"/>
    </w:pPr>
    <w:rPr>
      <w:sz w:val="24"/>
    </w:rPr>
  </w:style>
  <w:style w:type="paragraph" w:styleId="10">
    <w:name w:val="toc 1"/>
    <w:basedOn w:val="a0"/>
    <w:next w:val="a0"/>
    <w:autoRedefine/>
    <w:uiPriority w:val="39"/>
    <w:rsid w:val="00F2280E"/>
  </w:style>
  <w:style w:type="paragraph" w:styleId="20">
    <w:name w:val="toc 2"/>
    <w:basedOn w:val="a0"/>
    <w:next w:val="a0"/>
    <w:autoRedefine/>
    <w:uiPriority w:val="39"/>
    <w:rsid w:val="00F2280E"/>
    <w:pPr>
      <w:ind w:leftChars="200" w:left="420"/>
    </w:pPr>
  </w:style>
  <w:style w:type="paragraph" w:styleId="30">
    <w:name w:val="toc 3"/>
    <w:basedOn w:val="a0"/>
    <w:next w:val="a0"/>
    <w:autoRedefine/>
    <w:uiPriority w:val="39"/>
    <w:rsid w:val="00F2280E"/>
    <w:pPr>
      <w:ind w:leftChars="400" w:left="840"/>
    </w:pPr>
  </w:style>
  <w:style w:type="character" w:styleId="a7">
    <w:name w:val="Hyperlink"/>
    <w:basedOn w:val="a1"/>
    <w:uiPriority w:val="99"/>
    <w:rsid w:val="00F2280E"/>
    <w:rPr>
      <w:color w:val="0000FF"/>
      <w:u w:val="single"/>
    </w:rPr>
  </w:style>
  <w:style w:type="paragraph" w:styleId="40">
    <w:name w:val="toc 4"/>
    <w:basedOn w:val="a0"/>
    <w:next w:val="a0"/>
    <w:autoRedefine/>
    <w:uiPriority w:val="39"/>
    <w:rsid w:val="00F2280E"/>
    <w:pPr>
      <w:ind w:leftChars="600" w:left="1260"/>
    </w:pPr>
  </w:style>
  <w:style w:type="character" w:customStyle="1" w:styleId="m1">
    <w:name w:val="m1"/>
    <w:basedOn w:val="a1"/>
    <w:rsid w:val="00F2280E"/>
    <w:rPr>
      <w:color w:val="0000FF"/>
    </w:rPr>
  </w:style>
  <w:style w:type="character" w:customStyle="1" w:styleId="pi1">
    <w:name w:val="pi1"/>
    <w:basedOn w:val="a1"/>
    <w:rsid w:val="00F2280E"/>
    <w:rPr>
      <w:color w:val="0000FF"/>
    </w:rPr>
  </w:style>
  <w:style w:type="character" w:customStyle="1" w:styleId="t1">
    <w:name w:val="t1"/>
    <w:basedOn w:val="a1"/>
    <w:rsid w:val="00F2280E"/>
    <w:rPr>
      <w:color w:val="990000"/>
    </w:rPr>
  </w:style>
  <w:style w:type="character" w:customStyle="1" w:styleId="tx1">
    <w:name w:val="tx1"/>
    <w:basedOn w:val="a1"/>
    <w:rsid w:val="00F2280E"/>
    <w:rPr>
      <w:b/>
      <w:bCs/>
    </w:rPr>
  </w:style>
  <w:style w:type="paragraph" w:customStyle="1" w:styleId="a">
    <w:name w:val="正文表标题"/>
    <w:next w:val="a0"/>
    <w:rsid w:val="00F2280E"/>
    <w:pPr>
      <w:numPr>
        <w:numId w:val="1"/>
      </w:numPr>
      <w:jc w:val="center"/>
    </w:pPr>
    <w:rPr>
      <w:rFonts w:ascii="黑体" w:eastAsia="黑体" w:hAnsi="Times New Roman" w:cs="Times New Roman"/>
      <w:kern w:val="0"/>
      <w:szCs w:val="20"/>
    </w:rPr>
  </w:style>
  <w:style w:type="paragraph" w:styleId="21">
    <w:name w:val="Body Text Indent 2"/>
    <w:basedOn w:val="a0"/>
    <w:link w:val="2Char0"/>
    <w:rsid w:val="00F2280E"/>
    <w:pPr>
      <w:widowControl/>
      <w:spacing w:line="360" w:lineRule="auto"/>
      <w:ind w:firstLineChars="0" w:firstLine="420"/>
    </w:pPr>
    <w:rPr>
      <w:rFonts w:ascii="宋体" w:hAnsi="宋体"/>
      <w:kern w:val="0"/>
      <w:sz w:val="28"/>
    </w:rPr>
  </w:style>
  <w:style w:type="character" w:customStyle="1" w:styleId="2Char0">
    <w:name w:val="正文文本缩进 2 Char"/>
    <w:basedOn w:val="a1"/>
    <w:link w:val="21"/>
    <w:rsid w:val="00F2280E"/>
    <w:rPr>
      <w:rFonts w:ascii="宋体" w:eastAsia="宋体" w:hAnsi="宋体" w:cs="Times New Roman"/>
      <w:kern w:val="0"/>
      <w:sz w:val="28"/>
      <w:szCs w:val="24"/>
    </w:rPr>
  </w:style>
  <w:style w:type="paragraph" w:styleId="a8">
    <w:name w:val="Document Map"/>
    <w:basedOn w:val="a0"/>
    <w:link w:val="Char1"/>
    <w:uiPriority w:val="99"/>
    <w:semiHidden/>
    <w:unhideWhenUsed/>
    <w:rsid w:val="00F2280E"/>
    <w:rPr>
      <w:rFonts w:ascii="宋体"/>
      <w:sz w:val="18"/>
      <w:szCs w:val="18"/>
    </w:rPr>
  </w:style>
  <w:style w:type="character" w:customStyle="1" w:styleId="Char1">
    <w:name w:val="文档结构图 Char"/>
    <w:basedOn w:val="a1"/>
    <w:link w:val="a8"/>
    <w:uiPriority w:val="99"/>
    <w:semiHidden/>
    <w:rsid w:val="00F2280E"/>
    <w:rPr>
      <w:rFonts w:ascii="宋体" w:eastAsia="宋体" w:hAnsi="Times New Roman" w:cs="Times New Roman"/>
      <w:sz w:val="18"/>
      <w:szCs w:val="18"/>
    </w:rPr>
  </w:style>
  <w:style w:type="character" w:styleId="a9">
    <w:name w:val="FollowedHyperlink"/>
    <w:basedOn w:val="a1"/>
    <w:uiPriority w:val="99"/>
    <w:semiHidden/>
    <w:unhideWhenUsed/>
    <w:rsid w:val="00C94E9D"/>
    <w:rPr>
      <w:color w:val="800080" w:themeColor="followedHyperlink"/>
      <w:u w:val="single"/>
    </w:rPr>
  </w:style>
  <w:style w:type="paragraph" w:styleId="aa">
    <w:name w:val="List Paragraph"/>
    <w:basedOn w:val="a0"/>
    <w:uiPriority w:val="34"/>
    <w:qFormat/>
    <w:rsid w:val="00BD1813"/>
    <w:pPr>
      <w:widowControl/>
      <w:spacing w:line="240" w:lineRule="auto"/>
      <w:ind w:firstLineChars="0" w:firstLine="420"/>
    </w:pPr>
    <w:rPr>
      <w:rFonts w:ascii="Calibri" w:hAnsi="Calibri" w:cs="Calibri"/>
      <w:kern w:val="0"/>
      <w:szCs w:val="21"/>
    </w:rPr>
  </w:style>
  <w:style w:type="paragraph" w:styleId="ab">
    <w:name w:val="Balloon Text"/>
    <w:basedOn w:val="a0"/>
    <w:link w:val="Char2"/>
    <w:uiPriority w:val="99"/>
    <w:semiHidden/>
    <w:unhideWhenUsed/>
    <w:rsid w:val="007632C8"/>
    <w:pPr>
      <w:spacing w:line="240" w:lineRule="auto"/>
    </w:pPr>
    <w:rPr>
      <w:sz w:val="18"/>
      <w:szCs w:val="18"/>
    </w:rPr>
  </w:style>
  <w:style w:type="character" w:customStyle="1" w:styleId="Char2">
    <w:name w:val="批注框文本 Char"/>
    <w:basedOn w:val="a1"/>
    <w:link w:val="ab"/>
    <w:uiPriority w:val="99"/>
    <w:semiHidden/>
    <w:rsid w:val="007632C8"/>
    <w:rPr>
      <w:rFonts w:ascii="Times New Roman" w:eastAsia="宋体" w:hAnsi="Times New Roman" w:cs="Times New Roman"/>
      <w:sz w:val="18"/>
      <w:szCs w:val="18"/>
    </w:rPr>
  </w:style>
  <w:style w:type="character" w:customStyle="1" w:styleId="4Char">
    <w:name w:val="标题 4 Char"/>
    <w:basedOn w:val="a1"/>
    <w:link w:val="4"/>
    <w:uiPriority w:val="9"/>
    <w:rsid w:val="00F23087"/>
    <w:rPr>
      <w:rFonts w:asciiTheme="majorHAnsi" w:eastAsiaTheme="majorEastAsia" w:hAnsiTheme="majorHAnsi" w:cstheme="majorBidi"/>
      <w:b/>
      <w:bCs/>
      <w:sz w:val="28"/>
      <w:szCs w:val="28"/>
    </w:rPr>
  </w:style>
  <w:style w:type="paragraph" w:styleId="HTML">
    <w:name w:val="HTML Preformatted"/>
    <w:basedOn w:val="a0"/>
    <w:link w:val="HTMLChar"/>
    <w:uiPriority w:val="99"/>
    <w:semiHidden/>
    <w:unhideWhenUsed/>
    <w:rsid w:val="006E5A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 w:val="24"/>
    </w:rPr>
  </w:style>
  <w:style w:type="character" w:customStyle="1" w:styleId="HTMLChar">
    <w:name w:val="HTML 预设格式 Char"/>
    <w:basedOn w:val="a1"/>
    <w:link w:val="HTML"/>
    <w:uiPriority w:val="99"/>
    <w:semiHidden/>
    <w:rsid w:val="006E5AF2"/>
    <w:rPr>
      <w:rFonts w:ascii="宋体" w:eastAsia="宋体" w:hAnsi="宋体" w:cs="宋体"/>
      <w:kern w:val="0"/>
      <w:sz w:val="24"/>
      <w:szCs w:val="24"/>
    </w:rPr>
  </w:style>
  <w:style w:type="character" w:customStyle="1" w:styleId="error">
    <w:name w:val="error"/>
    <w:basedOn w:val="a1"/>
    <w:rsid w:val="006E5AF2"/>
  </w:style>
  <w:style w:type="character" w:customStyle="1" w:styleId="objectbrace">
    <w:name w:val="objectbrace"/>
    <w:basedOn w:val="a1"/>
    <w:rsid w:val="00D06BD0"/>
  </w:style>
  <w:style w:type="character" w:customStyle="1" w:styleId="collapsible">
    <w:name w:val="collapsible"/>
    <w:basedOn w:val="a1"/>
    <w:rsid w:val="00D06BD0"/>
  </w:style>
  <w:style w:type="character" w:customStyle="1" w:styleId="propertyname">
    <w:name w:val="propertyname"/>
    <w:basedOn w:val="a1"/>
    <w:rsid w:val="00D06BD0"/>
  </w:style>
  <w:style w:type="character" w:customStyle="1" w:styleId="arraybrace">
    <w:name w:val="arraybrace"/>
    <w:basedOn w:val="a1"/>
    <w:rsid w:val="00D06BD0"/>
  </w:style>
  <w:style w:type="character" w:customStyle="1" w:styleId="string">
    <w:name w:val="string"/>
    <w:basedOn w:val="a1"/>
    <w:rsid w:val="00D06BD0"/>
  </w:style>
  <w:style w:type="character" w:customStyle="1" w:styleId="comma">
    <w:name w:val="comma"/>
    <w:basedOn w:val="a1"/>
    <w:rsid w:val="00D06BD0"/>
  </w:style>
  <w:style w:type="table" w:styleId="ac">
    <w:name w:val="Table Grid"/>
    <w:basedOn w:val="a2"/>
    <w:uiPriority w:val="59"/>
    <w:rsid w:val="00493A3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rmal (Web)"/>
    <w:basedOn w:val="a0"/>
    <w:uiPriority w:val="99"/>
    <w:semiHidden/>
    <w:unhideWhenUsed/>
    <w:rsid w:val="00AE36C2"/>
    <w:pPr>
      <w:widowControl/>
      <w:spacing w:before="100" w:beforeAutospacing="1" w:after="100" w:afterAutospacing="1" w:line="240" w:lineRule="auto"/>
      <w:ind w:firstLineChars="0" w:firstLine="0"/>
      <w:jc w:val="left"/>
    </w:pPr>
    <w:rPr>
      <w:rFonts w:ascii="宋体" w:hAnsi="宋体" w:cs="宋体"/>
      <w:kern w:val="0"/>
      <w:sz w:val="24"/>
    </w:rPr>
  </w:style>
  <w:style w:type="character" w:styleId="ae">
    <w:name w:val="Strong"/>
    <w:basedOn w:val="a1"/>
    <w:uiPriority w:val="22"/>
    <w:qFormat/>
    <w:rsid w:val="00AE36C2"/>
    <w:rPr>
      <w:b/>
      <w:bCs/>
    </w:rPr>
  </w:style>
</w:styles>
</file>

<file path=word/webSettings.xml><?xml version="1.0" encoding="utf-8"?>
<w:webSettings xmlns:r="http://schemas.openxmlformats.org/officeDocument/2006/relationships" xmlns:w="http://schemas.openxmlformats.org/wordprocessingml/2006/main">
  <w:divs>
    <w:div w:id="161551692">
      <w:bodyDiv w:val="1"/>
      <w:marLeft w:val="0"/>
      <w:marRight w:val="0"/>
      <w:marTop w:val="0"/>
      <w:marBottom w:val="0"/>
      <w:divBdr>
        <w:top w:val="none" w:sz="0" w:space="0" w:color="auto"/>
        <w:left w:val="none" w:sz="0" w:space="0" w:color="auto"/>
        <w:bottom w:val="none" w:sz="0" w:space="0" w:color="auto"/>
        <w:right w:val="none" w:sz="0" w:space="0" w:color="auto"/>
      </w:divBdr>
    </w:div>
    <w:div w:id="631524826">
      <w:bodyDiv w:val="1"/>
      <w:marLeft w:val="0"/>
      <w:marRight w:val="0"/>
      <w:marTop w:val="0"/>
      <w:marBottom w:val="0"/>
      <w:divBdr>
        <w:top w:val="none" w:sz="0" w:space="0" w:color="auto"/>
        <w:left w:val="none" w:sz="0" w:space="0" w:color="auto"/>
        <w:bottom w:val="none" w:sz="0" w:space="0" w:color="auto"/>
        <w:right w:val="none" w:sz="0" w:space="0" w:color="auto"/>
      </w:divBdr>
    </w:div>
    <w:div w:id="1075123397">
      <w:bodyDiv w:val="1"/>
      <w:marLeft w:val="0"/>
      <w:marRight w:val="0"/>
      <w:marTop w:val="0"/>
      <w:marBottom w:val="0"/>
      <w:divBdr>
        <w:top w:val="none" w:sz="0" w:space="0" w:color="auto"/>
        <w:left w:val="none" w:sz="0" w:space="0" w:color="auto"/>
        <w:bottom w:val="none" w:sz="0" w:space="0" w:color="auto"/>
        <w:right w:val="none" w:sz="0" w:space="0" w:color="auto"/>
      </w:divBdr>
    </w:div>
    <w:div w:id="1107001319">
      <w:bodyDiv w:val="1"/>
      <w:marLeft w:val="0"/>
      <w:marRight w:val="0"/>
      <w:marTop w:val="0"/>
      <w:marBottom w:val="0"/>
      <w:divBdr>
        <w:top w:val="none" w:sz="0" w:space="0" w:color="auto"/>
        <w:left w:val="none" w:sz="0" w:space="0" w:color="auto"/>
        <w:bottom w:val="none" w:sz="0" w:space="0" w:color="auto"/>
        <w:right w:val="none" w:sz="0" w:space="0" w:color="auto"/>
      </w:divBdr>
    </w:div>
    <w:div w:id="1644190621">
      <w:bodyDiv w:val="1"/>
      <w:marLeft w:val="0"/>
      <w:marRight w:val="0"/>
      <w:marTop w:val="0"/>
      <w:marBottom w:val="0"/>
      <w:divBdr>
        <w:top w:val="none" w:sz="0" w:space="0" w:color="auto"/>
        <w:left w:val="none" w:sz="0" w:space="0" w:color="auto"/>
        <w:bottom w:val="none" w:sz="0" w:space="0" w:color="auto"/>
        <w:right w:val="none" w:sz="0" w:space="0" w:color="auto"/>
      </w:divBdr>
    </w:div>
    <w:div w:id="1861432871">
      <w:bodyDiv w:val="1"/>
      <w:marLeft w:val="0"/>
      <w:marRight w:val="0"/>
      <w:marTop w:val="0"/>
      <w:marBottom w:val="0"/>
      <w:divBdr>
        <w:top w:val="none" w:sz="0" w:space="0" w:color="auto"/>
        <w:left w:val="none" w:sz="0" w:space="0" w:color="auto"/>
        <w:bottom w:val="none" w:sz="0" w:space="0" w:color="auto"/>
        <w:right w:val="none" w:sz="0" w:space="0" w:color="auto"/>
      </w:divBdr>
      <w:divsChild>
        <w:div w:id="1331638472">
          <w:marLeft w:val="0"/>
          <w:marRight w:val="0"/>
          <w:marTop w:val="0"/>
          <w:marBottom w:val="0"/>
          <w:divBdr>
            <w:top w:val="none" w:sz="0" w:space="0" w:color="auto"/>
            <w:left w:val="none" w:sz="0" w:space="0" w:color="auto"/>
            <w:bottom w:val="none" w:sz="0" w:space="0" w:color="auto"/>
            <w:right w:val="none" w:sz="0" w:space="0" w:color="auto"/>
          </w:divBdr>
          <w:divsChild>
            <w:div w:id="1850944590">
              <w:marLeft w:val="0"/>
              <w:marRight w:val="0"/>
              <w:marTop w:val="0"/>
              <w:marBottom w:val="0"/>
              <w:divBdr>
                <w:top w:val="none" w:sz="0" w:space="0" w:color="auto"/>
                <w:left w:val="none" w:sz="0" w:space="0" w:color="auto"/>
                <w:bottom w:val="none" w:sz="0" w:space="0" w:color="auto"/>
                <w:right w:val="none" w:sz="0" w:space="0" w:color="auto"/>
              </w:divBdr>
              <w:divsChild>
                <w:div w:id="819615059">
                  <w:marLeft w:val="0"/>
                  <w:marRight w:val="0"/>
                  <w:marTop w:val="0"/>
                  <w:marBottom w:val="0"/>
                  <w:divBdr>
                    <w:top w:val="none" w:sz="0" w:space="0" w:color="auto"/>
                    <w:left w:val="none" w:sz="0" w:space="0" w:color="auto"/>
                    <w:bottom w:val="none" w:sz="0" w:space="0" w:color="auto"/>
                    <w:right w:val="none" w:sz="0" w:space="0" w:color="auto"/>
                  </w:divBdr>
                  <w:divsChild>
                    <w:div w:id="973607075">
                      <w:marLeft w:val="0"/>
                      <w:marRight w:val="0"/>
                      <w:marTop w:val="0"/>
                      <w:marBottom w:val="0"/>
                      <w:divBdr>
                        <w:top w:val="none" w:sz="0" w:space="0" w:color="auto"/>
                        <w:left w:val="none" w:sz="0" w:space="0" w:color="auto"/>
                        <w:bottom w:val="none" w:sz="0" w:space="0" w:color="auto"/>
                        <w:right w:val="none" w:sz="0" w:space="0" w:color="auto"/>
                      </w:divBdr>
                    </w:div>
                    <w:div w:id="1325621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27305372">
      <w:bodyDiv w:val="1"/>
      <w:marLeft w:val="0"/>
      <w:marRight w:val="0"/>
      <w:marTop w:val="0"/>
      <w:marBottom w:val="0"/>
      <w:divBdr>
        <w:top w:val="none" w:sz="0" w:space="0" w:color="auto"/>
        <w:left w:val="none" w:sz="0" w:space="0" w:color="auto"/>
        <w:bottom w:val="none" w:sz="0" w:space="0" w:color="auto"/>
        <w:right w:val="none" w:sz="0" w:space="0" w:color="auto"/>
      </w:divBdr>
    </w:div>
    <w:div w:id="21390621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6.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1.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baike.baidu.com/view/587727.htm" TargetMode="External"/><Relationship Id="rId33" Type="http://schemas.openxmlformats.org/officeDocument/2006/relationships/image" Target="media/image20.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www.icultivator.com/tag/%e6%96%87%e4%bb%b6%e4%b8%8b%e8%bd%bd" TargetMode="External"/><Relationship Id="rId41"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baike.baidu.com/view/345685.htm" TargetMode="External"/><Relationship Id="rId32" Type="http://schemas.openxmlformats.org/officeDocument/2006/relationships/oleObject" Target="embeddings/oleObject1.bin"/><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baike.baidu.com/view/771589.htm" TargetMode="External"/><Relationship Id="rId28" Type="http://schemas.openxmlformats.org/officeDocument/2006/relationships/image" Target="media/image17.png"/><Relationship Id="rId36"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hyperlink" Target="http://www.icultivator.com/tag/%e6%96%87%e4%bb%b6%e4%b8%8a%e4%bc%a0" TargetMode="External"/><Relationship Id="rId30" Type="http://schemas.openxmlformats.org/officeDocument/2006/relationships/image" Target="media/image18.png"/><Relationship Id="rId35" Type="http://schemas.openxmlformats.org/officeDocument/2006/relationships/oleObject" Target="embeddings/oleObject2.bin"/><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92DC66-E1F8-449B-AF4A-DB850811B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4</TotalTime>
  <Pages>19</Pages>
  <Words>1900</Words>
  <Characters>10832</Characters>
  <Application>Microsoft Office Word</Application>
  <DocSecurity>0</DocSecurity>
  <Lines>90</Lines>
  <Paragraphs>25</Paragraphs>
  <ScaleCrop>false</ScaleCrop>
  <Company/>
  <LinksUpToDate>false</LinksUpToDate>
  <CharactersWithSpaces>127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qiang</dc:creator>
  <cp:lastModifiedBy>LiuGang</cp:lastModifiedBy>
  <cp:revision>1466</cp:revision>
  <cp:lastPrinted>2014-02-27T06:15:00Z</cp:lastPrinted>
  <dcterms:created xsi:type="dcterms:W3CDTF">2014-08-20T04:57:00Z</dcterms:created>
  <dcterms:modified xsi:type="dcterms:W3CDTF">2014-12-31T05:43:00Z</dcterms:modified>
</cp:coreProperties>
</file>